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C0C8C5" w14:textId="14DF96FE" w:rsidR="002E70C1" w:rsidRPr="00EE59E1" w:rsidRDefault="002E70C1" w:rsidP="002E70C1">
      <w:pPr>
        <w:pStyle w:val="CRCoverPage"/>
        <w:tabs>
          <w:tab w:val="right" w:pos="9639"/>
        </w:tabs>
        <w:spacing w:after="0"/>
        <w:rPr>
          <w:b/>
          <w:i/>
          <w:sz w:val="28"/>
        </w:rPr>
      </w:pPr>
      <w:bookmarkStart w:id="0" w:name="_Toc20150152"/>
      <w:bookmarkStart w:id="1" w:name="_Toc27846954"/>
      <w:bookmarkStart w:id="2" w:name="_Toc36188085"/>
      <w:bookmarkStart w:id="3" w:name="_Toc45183990"/>
      <w:bookmarkStart w:id="4" w:name="_Toc47342832"/>
      <w:bookmarkStart w:id="5" w:name="_Toc51769534"/>
      <w:bookmarkStart w:id="6" w:name="_Toc59095886"/>
      <w:bookmarkStart w:id="7" w:name="_Toc20204216"/>
      <w:bookmarkStart w:id="8" w:name="_Toc27894908"/>
      <w:bookmarkStart w:id="9" w:name="_Toc36191988"/>
      <w:bookmarkStart w:id="10" w:name="_Toc45193078"/>
      <w:bookmarkStart w:id="11" w:name="_Toc47592710"/>
      <w:bookmarkStart w:id="12" w:name="_Toc51834797"/>
      <w:bookmarkStart w:id="13" w:name="_Toc75411569"/>
      <w:bookmarkStart w:id="14" w:name="_Hlk500254404"/>
      <w:bookmarkStart w:id="15" w:name="historyclause"/>
      <w:r w:rsidRPr="00EE59E1">
        <w:rPr>
          <w:b/>
          <w:sz w:val="24"/>
        </w:rPr>
        <w:t>3GPP TSG-SA2 Meeting #14</w:t>
      </w:r>
      <w:r w:rsidR="00CF32D0">
        <w:rPr>
          <w:b/>
          <w:sz w:val="24"/>
        </w:rPr>
        <w:t>8</w:t>
      </w:r>
      <w:r w:rsidRPr="00EE59E1">
        <w:rPr>
          <w:b/>
          <w:sz w:val="24"/>
        </w:rPr>
        <w:t>E</w:t>
      </w:r>
      <w:r w:rsidRPr="00EE59E1">
        <w:rPr>
          <w:b/>
          <w:i/>
          <w:sz w:val="28"/>
        </w:rPr>
        <w:tab/>
        <w:t>S2-2</w:t>
      </w:r>
      <w:r>
        <w:rPr>
          <w:b/>
          <w:i/>
          <w:sz w:val="28"/>
        </w:rPr>
        <w:t>10</w:t>
      </w:r>
      <w:r w:rsidR="00856ACD">
        <w:rPr>
          <w:b/>
          <w:i/>
          <w:sz w:val="28"/>
        </w:rPr>
        <w:t>8478</w:t>
      </w:r>
      <w:ins w:id="16" w:author="Huawei-Z03" w:date="2021-11-17T18:00:00Z">
        <w:r w:rsidR="00D5062B">
          <w:rPr>
            <w:b/>
            <w:i/>
            <w:sz w:val="28"/>
          </w:rPr>
          <w:t>r0</w:t>
        </w:r>
      </w:ins>
      <w:ins w:id="17" w:author="Ericsson-r04" w:date="2021-11-18T16:37:00Z">
        <w:r w:rsidR="00ED4A04">
          <w:rPr>
            <w:b/>
            <w:i/>
            <w:sz w:val="28"/>
          </w:rPr>
          <w:t>8</w:t>
        </w:r>
      </w:ins>
      <w:ins w:id="18" w:author="Huawei-Z03" w:date="2021-11-17T18:00:00Z">
        <w:del w:id="19" w:author="Ericsson-r04" w:date="2021-11-17T14:47:00Z">
          <w:r w:rsidR="00D5062B" w:rsidDel="00600E32">
            <w:rPr>
              <w:b/>
              <w:i/>
              <w:sz w:val="28"/>
            </w:rPr>
            <w:delText>3</w:delText>
          </w:r>
        </w:del>
      </w:ins>
    </w:p>
    <w:p w14:paraId="3BE31365" w14:textId="158E9FC7" w:rsidR="002E70C1" w:rsidRDefault="0040429F" w:rsidP="002E70C1">
      <w:pPr>
        <w:pStyle w:val="CRCoverPage"/>
        <w:outlineLvl w:val="0"/>
        <w:rPr>
          <w:b/>
          <w:noProof/>
          <w:sz w:val="24"/>
        </w:rPr>
      </w:pPr>
      <w:r>
        <w:rPr>
          <w:rFonts w:cs="Arial"/>
          <w:b/>
          <w:bCs/>
          <w:sz w:val="24"/>
          <w:szCs w:val="24"/>
        </w:rPr>
        <w:t xml:space="preserve">15 – 22 November </w:t>
      </w:r>
      <w:r w:rsidRPr="00EB45CE">
        <w:rPr>
          <w:rFonts w:cs="Arial"/>
          <w:b/>
          <w:bCs/>
          <w:sz w:val="24"/>
          <w:szCs w:val="24"/>
        </w:rPr>
        <w:t>20</w:t>
      </w:r>
      <w:r>
        <w:rPr>
          <w:rFonts w:cs="Arial"/>
          <w:b/>
          <w:bCs/>
          <w:sz w:val="24"/>
          <w:szCs w:val="24"/>
        </w:rPr>
        <w:t>21</w:t>
      </w:r>
      <w:r>
        <w:rPr>
          <w:b/>
          <w:noProof/>
          <w:sz w:val="24"/>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E70C1" w14:paraId="72275409" w14:textId="77777777" w:rsidTr="009C5260">
        <w:tc>
          <w:tcPr>
            <w:tcW w:w="9641" w:type="dxa"/>
            <w:gridSpan w:val="9"/>
            <w:tcBorders>
              <w:top w:val="single" w:sz="4" w:space="0" w:color="auto"/>
              <w:left w:val="single" w:sz="4" w:space="0" w:color="auto"/>
              <w:right w:val="single" w:sz="4" w:space="0" w:color="auto"/>
            </w:tcBorders>
          </w:tcPr>
          <w:p w14:paraId="116BDDC4" w14:textId="77777777" w:rsidR="002E70C1" w:rsidRDefault="002E70C1" w:rsidP="009C5260">
            <w:pPr>
              <w:pStyle w:val="CRCoverPage"/>
              <w:spacing w:after="0"/>
              <w:jc w:val="right"/>
              <w:rPr>
                <w:i/>
                <w:noProof/>
              </w:rPr>
            </w:pPr>
            <w:r>
              <w:rPr>
                <w:i/>
                <w:noProof/>
                <w:sz w:val="14"/>
              </w:rPr>
              <w:t>CR-Form-v12.1</w:t>
            </w:r>
          </w:p>
        </w:tc>
      </w:tr>
      <w:tr w:rsidR="002E70C1" w14:paraId="622ECDA4" w14:textId="77777777" w:rsidTr="009C5260">
        <w:tc>
          <w:tcPr>
            <w:tcW w:w="9641" w:type="dxa"/>
            <w:gridSpan w:val="9"/>
            <w:tcBorders>
              <w:left w:val="single" w:sz="4" w:space="0" w:color="auto"/>
              <w:right w:val="single" w:sz="4" w:space="0" w:color="auto"/>
            </w:tcBorders>
          </w:tcPr>
          <w:p w14:paraId="69CFC112" w14:textId="77777777" w:rsidR="002E70C1" w:rsidRDefault="002E70C1" w:rsidP="009C5260">
            <w:pPr>
              <w:pStyle w:val="CRCoverPage"/>
              <w:spacing w:after="0"/>
              <w:jc w:val="center"/>
              <w:rPr>
                <w:noProof/>
              </w:rPr>
            </w:pPr>
            <w:r>
              <w:rPr>
                <w:b/>
                <w:noProof/>
                <w:sz w:val="32"/>
              </w:rPr>
              <w:t>CHANGE REQUEST</w:t>
            </w:r>
          </w:p>
        </w:tc>
      </w:tr>
      <w:tr w:rsidR="002E70C1" w14:paraId="21035A1E" w14:textId="77777777" w:rsidTr="009C5260">
        <w:tc>
          <w:tcPr>
            <w:tcW w:w="9641" w:type="dxa"/>
            <w:gridSpan w:val="9"/>
            <w:tcBorders>
              <w:left w:val="single" w:sz="4" w:space="0" w:color="auto"/>
              <w:right w:val="single" w:sz="4" w:space="0" w:color="auto"/>
            </w:tcBorders>
          </w:tcPr>
          <w:p w14:paraId="38940151" w14:textId="77777777" w:rsidR="002E70C1" w:rsidRDefault="002E70C1" w:rsidP="009C5260">
            <w:pPr>
              <w:pStyle w:val="CRCoverPage"/>
              <w:spacing w:after="0"/>
              <w:rPr>
                <w:noProof/>
                <w:sz w:val="8"/>
                <w:szCs w:val="8"/>
              </w:rPr>
            </w:pPr>
          </w:p>
        </w:tc>
      </w:tr>
      <w:tr w:rsidR="002E70C1" w14:paraId="7EF77AFD" w14:textId="77777777" w:rsidTr="009C5260">
        <w:tc>
          <w:tcPr>
            <w:tcW w:w="142" w:type="dxa"/>
            <w:tcBorders>
              <w:left w:val="single" w:sz="4" w:space="0" w:color="auto"/>
            </w:tcBorders>
          </w:tcPr>
          <w:p w14:paraId="18A4F4A3" w14:textId="77777777" w:rsidR="002E70C1" w:rsidRDefault="002E70C1" w:rsidP="009C5260">
            <w:pPr>
              <w:pStyle w:val="CRCoverPage"/>
              <w:spacing w:after="0"/>
              <w:jc w:val="right"/>
              <w:rPr>
                <w:noProof/>
              </w:rPr>
            </w:pPr>
          </w:p>
        </w:tc>
        <w:tc>
          <w:tcPr>
            <w:tcW w:w="1559" w:type="dxa"/>
            <w:shd w:val="pct30" w:color="FFFF00" w:fill="auto"/>
          </w:tcPr>
          <w:p w14:paraId="0B49CC7D" w14:textId="77777777" w:rsidR="002E70C1" w:rsidRPr="00410371" w:rsidRDefault="002E70C1" w:rsidP="009C5260">
            <w:pPr>
              <w:pStyle w:val="CRCoverPage"/>
              <w:spacing w:after="0"/>
              <w:jc w:val="right"/>
              <w:rPr>
                <w:b/>
                <w:noProof/>
                <w:sz w:val="28"/>
              </w:rPr>
            </w:pPr>
            <w:r>
              <w:rPr>
                <w:b/>
                <w:noProof/>
                <w:sz w:val="28"/>
              </w:rPr>
              <w:t>23.502</w:t>
            </w:r>
          </w:p>
        </w:tc>
        <w:tc>
          <w:tcPr>
            <w:tcW w:w="709" w:type="dxa"/>
          </w:tcPr>
          <w:p w14:paraId="29367E86" w14:textId="77777777" w:rsidR="002E70C1" w:rsidRDefault="002E70C1" w:rsidP="009C5260">
            <w:pPr>
              <w:pStyle w:val="CRCoverPage"/>
              <w:spacing w:after="0"/>
              <w:jc w:val="center"/>
              <w:rPr>
                <w:noProof/>
              </w:rPr>
            </w:pPr>
            <w:r>
              <w:rPr>
                <w:b/>
                <w:noProof/>
                <w:sz w:val="28"/>
              </w:rPr>
              <w:t>CR</w:t>
            </w:r>
          </w:p>
        </w:tc>
        <w:tc>
          <w:tcPr>
            <w:tcW w:w="1276" w:type="dxa"/>
            <w:shd w:val="pct30" w:color="FFFF00" w:fill="auto"/>
          </w:tcPr>
          <w:p w14:paraId="2AA0AD7A" w14:textId="79080295" w:rsidR="002E70C1" w:rsidRPr="00410371" w:rsidRDefault="00CD77EF" w:rsidP="009C5260">
            <w:pPr>
              <w:pStyle w:val="CRCoverPage"/>
              <w:spacing w:after="0"/>
              <w:rPr>
                <w:noProof/>
              </w:rPr>
            </w:pPr>
            <w:r>
              <w:rPr>
                <w:b/>
                <w:noProof/>
                <w:sz w:val="28"/>
              </w:rPr>
              <w:t>3</w:t>
            </w:r>
            <w:r w:rsidR="00856ACD">
              <w:rPr>
                <w:b/>
                <w:noProof/>
                <w:sz w:val="28"/>
              </w:rPr>
              <w:t>248</w:t>
            </w:r>
          </w:p>
        </w:tc>
        <w:tc>
          <w:tcPr>
            <w:tcW w:w="709" w:type="dxa"/>
          </w:tcPr>
          <w:p w14:paraId="712BF024" w14:textId="77777777" w:rsidR="002E70C1" w:rsidRDefault="002E70C1" w:rsidP="009C5260">
            <w:pPr>
              <w:pStyle w:val="CRCoverPage"/>
              <w:tabs>
                <w:tab w:val="right" w:pos="625"/>
              </w:tabs>
              <w:spacing w:after="0"/>
              <w:jc w:val="center"/>
              <w:rPr>
                <w:noProof/>
              </w:rPr>
            </w:pPr>
            <w:r>
              <w:rPr>
                <w:b/>
                <w:bCs/>
                <w:noProof/>
                <w:sz w:val="28"/>
              </w:rPr>
              <w:t>rev</w:t>
            </w:r>
          </w:p>
        </w:tc>
        <w:tc>
          <w:tcPr>
            <w:tcW w:w="992" w:type="dxa"/>
            <w:shd w:val="pct30" w:color="FFFF00" w:fill="auto"/>
          </w:tcPr>
          <w:p w14:paraId="3DA89894" w14:textId="77777777" w:rsidR="002E70C1" w:rsidRPr="00410371" w:rsidRDefault="002E70C1" w:rsidP="009C5260">
            <w:pPr>
              <w:pStyle w:val="CRCoverPage"/>
              <w:spacing w:after="0"/>
              <w:jc w:val="center"/>
              <w:rPr>
                <w:b/>
                <w:noProof/>
              </w:rPr>
            </w:pPr>
            <w:r>
              <w:rPr>
                <w:b/>
                <w:noProof/>
                <w:sz w:val="28"/>
              </w:rPr>
              <w:t>-</w:t>
            </w:r>
          </w:p>
        </w:tc>
        <w:tc>
          <w:tcPr>
            <w:tcW w:w="2410" w:type="dxa"/>
          </w:tcPr>
          <w:p w14:paraId="07F23737" w14:textId="77777777" w:rsidR="002E70C1" w:rsidRDefault="002E70C1" w:rsidP="009C526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23CFD76" w14:textId="16C7E88F" w:rsidR="002E70C1" w:rsidRPr="00410371" w:rsidRDefault="002E70C1" w:rsidP="009C5260">
            <w:pPr>
              <w:pStyle w:val="CRCoverPage"/>
              <w:spacing w:after="0"/>
              <w:jc w:val="center"/>
              <w:rPr>
                <w:noProof/>
                <w:sz w:val="28"/>
              </w:rPr>
            </w:pPr>
            <w:r>
              <w:rPr>
                <w:b/>
                <w:noProof/>
                <w:sz w:val="28"/>
              </w:rPr>
              <w:t>17.</w:t>
            </w:r>
            <w:r w:rsidR="006F7BC1">
              <w:rPr>
                <w:b/>
                <w:noProof/>
                <w:sz w:val="28"/>
              </w:rPr>
              <w:t>2</w:t>
            </w:r>
            <w:r>
              <w:rPr>
                <w:b/>
                <w:noProof/>
                <w:sz w:val="28"/>
              </w:rPr>
              <w:t>.</w:t>
            </w:r>
            <w:r w:rsidR="002008B5">
              <w:rPr>
                <w:b/>
                <w:noProof/>
                <w:sz w:val="28"/>
              </w:rPr>
              <w:t>1</w:t>
            </w:r>
          </w:p>
        </w:tc>
        <w:tc>
          <w:tcPr>
            <w:tcW w:w="143" w:type="dxa"/>
            <w:tcBorders>
              <w:right w:val="single" w:sz="4" w:space="0" w:color="auto"/>
            </w:tcBorders>
          </w:tcPr>
          <w:p w14:paraId="28D498D2" w14:textId="77777777" w:rsidR="002E70C1" w:rsidRDefault="002E70C1" w:rsidP="009C5260">
            <w:pPr>
              <w:pStyle w:val="CRCoverPage"/>
              <w:spacing w:after="0"/>
              <w:rPr>
                <w:noProof/>
              </w:rPr>
            </w:pPr>
          </w:p>
        </w:tc>
      </w:tr>
      <w:tr w:rsidR="002E70C1" w14:paraId="7739CFDE" w14:textId="77777777" w:rsidTr="009C5260">
        <w:tc>
          <w:tcPr>
            <w:tcW w:w="9641" w:type="dxa"/>
            <w:gridSpan w:val="9"/>
            <w:tcBorders>
              <w:left w:val="single" w:sz="4" w:space="0" w:color="auto"/>
              <w:right w:val="single" w:sz="4" w:space="0" w:color="auto"/>
            </w:tcBorders>
          </w:tcPr>
          <w:p w14:paraId="77363FC8" w14:textId="77777777" w:rsidR="002E70C1" w:rsidRDefault="002E70C1" w:rsidP="009C5260">
            <w:pPr>
              <w:pStyle w:val="CRCoverPage"/>
              <w:spacing w:after="0"/>
              <w:rPr>
                <w:noProof/>
              </w:rPr>
            </w:pPr>
          </w:p>
        </w:tc>
      </w:tr>
      <w:tr w:rsidR="002E70C1" w14:paraId="12B84A0D" w14:textId="77777777" w:rsidTr="009C5260">
        <w:tc>
          <w:tcPr>
            <w:tcW w:w="9641" w:type="dxa"/>
            <w:gridSpan w:val="9"/>
            <w:tcBorders>
              <w:top w:val="single" w:sz="4" w:space="0" w:color="auto"/>
            </w:tcBorders>
          </w:tcPr>
          <w:p w14:paraId="7FE86D5B" w14:textId="77777777" w:rsidR="002E70C1" w:rsidRPr="00F25D98" w:rsidRDefault="002E70C1" w:rsidP="009C5260">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0" w:name="_Hlt497126619"/>
              <w:r w:rsidRPr="00F25D98">
                <w:rPr>
                  <w:rStyle w:val="Hyperlink"/>
                  <w:rFonts w:cs="Arial"/>
                  <w:b/>
                  <w:i/>
                  <w:noProof/>
                  <w:color w:val="FF0000"/>
                </w:rPr>
                <w:t>L</w:t>
              </w:r>
              <w:bookmarkEnd w:id="2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2E70C1" w14:paraId="1495503C" w14:textId="77777777" w:rsidTr="009C5260">
        <w:tc>
          <w:tcPr>
            <w:tcW w:w="9641" w:type="dxa"/>
            <w:gridSpan w:val="9"/>
          </w:tcPr>
          <w:p w14:paraId="42FD904A" w14:textId="77777777" w:rsidR="002E70C1" w:rsidRDefault="002E70C1" w:rsidP="009C5260">
            <w:pPr>
              <w:pStyle w:val="CRCoverPage"/>
              <w:spacing w:after="0"/>
              <w:rPr>
                <w:noProof/>
                <w:sz w:val="8"/>
                <w:szCs w:val="8"/>
              </w:rPr>
            </w:pPr>
          </w:p>
        </w:tc>
      </w:tr>
    </w:tbl>
    <w:p w14:paraId="3F33D01C" w14:textId="77777777" w:rsidR="002E70C1" w:rsidRDefault="002E70C1" w:rsidP="002E70C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E70C1" w14:paraId="0699D9C4" w14:textId="77777777" w:rsidTr="009C5260">
        <w:tc>
          <w:tcPr>
            <w:tcW w:w="2835" w:type="dxa"/>
          </w:tcPr>
          <w:p w14:paraId="41C3927F" w14:textId="77777777" w:rsidR="002E70C1" w:rsidRDefault="002E70C1" w:rsidP="009C5260">
            <w:pPr>
              <w:pStyle w:val="CRCoverPage"/>
              <w:tabs>
                <w:tab w:val="right" w:pos="2751"/>
              </w:tabs>
              <w:spacing w:after="0"/>
              <w:rPr>
                <w:b/>
                <w:i/>
                <w:noProof/>
              </w:rPr>
            </w:pPr>
            <w:r>
              <w:rPr>
                <w:b/>
                <w:i/>
                <w:noProof/>
              </w:rPr>
              <w:t>Proposed change affects:</w:t>
            </w:r>
          </w:p>
        </w:tc>
        <w:tc>
          <w:tcPr>
            <w:tcW w:w="1418" w:type="dxa"/>
          </w:tcPr>
          <w:p w14:paraId="06D7E131" w14:textId="77777777" w:rsidR="002E70C1" w:rsidRDefault="002E70C1" w:rsidP="009C526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2E6BA1E" w14:textId="77777777" w:rsidR="002E70C1" w:rsidRDefault="002E70C1" w:rsidP="009C5260">
            <w:pPr>
              <w:pStyle w:val="CRCoverPage"/>
              <w:spacing w:after="0"/>
              <w:jc w:val="center"/>
              <w:rPr>
                <w:b/>
                <w:caps/>
                <w:noProof/>
              </w:rPr>
            </w:pPr>
          </w:p>
        </w:tc>
        <w:tc>
          <w:tcPr>
            <w:tcW w:w="709" w:type="dxa"/>
            <w:tcBorders>
              <w:left w:val="single" w:sz="4" w:space="0" w:color="auto"/>
            </w:tcBorders>
          </w:tcPr>
          <w:p w14:paraId="087ED5E9" w14:textId="77777777" w:rsidR="002E70C1" w:rsidRDefault="002E70C1" w:rsidP="009C526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E10A4A" w14:textId="77777777" w:rsidR="002E70C1" w:rsidRDefault="002E70C1" w:rsidP="009C5260">
            <w:pPr>
              <w:pStyle w:val="CRCoverPage"/>
              <w:spacing w:after="0"/>
              <w:jc w:val="center"/>
              <w:rPr>
                <w:b/>
                <w:caps/>
                <w:noProof/>
              </w:rPr>
            </w:pPr>
          </w:p>
        </w:tc>
        <w:tc>
          <w:tcPr>
            <w:tcW w:w="2126" w:type="dxa"/>
          </w:tcPr>
          <w:p w14:paraId="485466AA" w14:textId="77777777" w:rsidR="002E70C1" w:rsidRDefault="002E70C1" w:rsidP="009C526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F360EC" w14:textId="4CB7B263" w:rsidR="002E70C1" w:rsidRDefault="002E70C1" w:rsidP="009C5260">
            <w:pPr>
              <w:pStyle w:val="CRCoverPage"/>
              <w:spacing w:after="0"/>
              <w:jc w:val="center"/>
              <w:rPr>
                <w:b/>
                <w:caps/>
                <w:noProof/>
              </w:rPr>
            </w:pPr>
          </w:p>
        </w:tc>
        <w:tc>
          <w:tcPr>
            <w:tcW w:w="1418" w:type="dxa"/>
            <w:tcBorders>
              <w:left w:val="nil"/>
            </w:tcBorders>
          </w:tcPr>
          <w:p w14:paraId="5BDA1D6B" w14:textId="77777777" w:rsidR="002E70C1" w:rsidRDefault="002E70C1" w:rsidP="009C526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A769FC" w14:textId="77777777" w:rsidR="002E70C1" w:rsidRDefault="002E70C1" w:rsidP="009C5260">
            <w:pPr>
              <w:pStyle w:val="CRCoverPage"/>
              <w:spacing w:after="0"/>
              <w:jc w:val="center"/>
              <w:rPr>
                <w:b/>
                <w:bCs/>
                <w:caps/>
                <w:noProof/>
              </w:rPr>
            </w:pPr>
            <w:r>
              <w:rPr>
                <w:b/>
                <w:bCs/>
                <w:caps/>
                <w:noProof/>
              </w:rPr>
              <w:t>X</w:t>
            </w:r>
          </w:p>
        </w:tc>
      </w:tr>
    </w:tbl>
    <w:p w14:paraId="5743F949" w14:textId="77777777" w:rsidR="002E70C1" w:rsidRDefault="002E70C1" w:rsidP="002E70C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E70C1" w14:paraId="77A61ECB" w14:textId="77777777" w:rsidTr="009C5260">
        <w:tc>
          <w:tcPr>
            <w:tcW w:w="9640" w:type="dxa"/>
            <w:gridSpan w:val="11"/>
          </w:tcPr>
          <w:p w14:paraId="65BF517D" w14:textId="77777777" w:rsidR="002E70C1" w:rsidRDefault="002E70C1" w:rsidP="009C5260">
            <w:pPr>
              <w:pStyle w:val="CRCoverPage"/>
              <w:spacing w:after="0"/>
              <w:rPr>
                <w:noProof/>
                <w:sz w:val="8"/>
                <w:szCs w:val="8"/>
              </w:rPr>
            </w:pPr>
          </w:p>
        </w:tc>
      </w:tr>
      <w:tr w:rsidR="002E70C1" w14:paraId="218383FA" w14:textId="77777777" w:rsidTr="009C5260">
        <w:tc>
          <w:tcPr>
            <w:tcW w:w="1843" w:type="dxa"/>
            <w:tcBorders>
              <w:top w:val="single" w:sz="4" w:space="0" w:color="auto"/>
              <w:left w:val="single" w:sz="4" w:space="0" w:color="auto"/>
            </w:tcBorders>
          </w:tcPr>
          <w:p w14:paraId="3AF851A6" w14:textId="77777777" w:rsidR="002E70C1" w:rsidRDefault="002E70C1" w:rsidP="009C526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61298A" w14:textId="49D3896C" w:rsidR="002E70C1" w:rsidRDefault="008A400C" w:rsidP="009C5260">
            <w:pPr>
              <w:pStyle w:val="CRCoverPage"/>
              <w:spacing w:after="0"/>
              <w:ind w:left="100"/>
              <w:rPr>
                <w:noProof/>
              </w:rPr>
            </w:pPr>
            <w:r>
              <w:rPr>
                <w:lang w:eastAsia="zh-CN"/>
              </w:rPr>
              <w:t xml:space="preserve">Fixes for AF session with required QoS update procedure </w:t>
            </w:r>
          </w:p>
        </w:tc>
      </w:tr>
      <w:tr w:rsidR="002E70C1" w14:paraId="1CA012B7" w14:textId="77777777" w:rsidTr="009C5260">
        <w:tc>
          <w:tcPr>
            <w:tcW w:w="1843" w:type="dxa"/>
            <w:tcBorders>
              <w:left w:val="single" w:sz="4" w:space="0" w:color="auto"/>
            </w:tcBorders>
          </w:tcPr>
          <w:p w14:paraId="4D6AD66D" w14:textId="77777777" w:rsidR="002E70C1" w:rsidRDefault="002E70C1" w:rsidP="009C5260">
            <w:pPr>
              <w:pStyle w:val="CRCoverPage"/>
              <w:spacing w:after="0"/>
              <w:rPr>
                <w:b/>
                <w:i/>
                <w:noProof/>
                <w:sz w:val="8"/>
                <w:szCs w:val="8"/>
              </w:rPr>
            </w:pPr>
          </w:p>
        </w:tc>
        <w:tc>
          <w:tcPr>
            <w:tcW w:w="7797" w:type="dxa"/>
            <w:gridSpan w:val="10"/>
            <w:tcBorders>
              <w:right w:val="single" w:sz="4" w:space="0" w:color="auto"/>
            </w:tcBorders>
          </w:tcPr>
          <w:p w14:paraId="16B0EDD0" w14:textId="77777777" w:rsidR="002E70C1" w:rsidRDefault="002E70C1" w:rsidP="009C5260">
            <w:pPr>
              <w:pStyle w:val="CRCoverPage"/>
              <w:spacing w:after="0"/>
              <w:rPr>
                <w:noProof/>
                <w:sz w:val="8"/>
                <w:szCs w:val="8"/>
              </w:rPr>
            </w:pPr>
          </w:p>
        </w:tc>
      </w:tr>
      <w:tr w:rsidR="002E70C1" w14:paraId="5D726BFB" w14:textId="77777777" w:rsidTr="009C5260">
        <w:tc>
          <w:tcPr>
            <w:tcW w:w="1843" w:type="dxa"/>
            <w:tcBorders>
              <w:left w:val="single" w:sz="4" w:space="0" w:color="auto"/>
            </w:tcBorders>
          </w:tcPr>
          <w:p w14:paraId="43FABB44" w14:textId="77777777" w:rsidR="002E70C1" w:rsidRDefault="002E70C1" w:rsidP="009C526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EEEFCE" w14:textId="594671D8" w:rsidR="002E70C1" w:rsidRDefault="002E70C1" w:rsidP="009C5260">
            <w:pPr>
              <w:pStyle w:val="CRCoverPage"/>
              <w:spacing w:after="0"/>
              <w:ind w:left="100"/>
              <w:rPr>
                <w:noProof/>
              </w:rPr>
            </w:pPr>
            <w:r w:rsidRPr="00954433">
              <w:rPr>
                <w:noProof/>
              </w:rPr>
              <w:t>Nokia, Nokia Shanghai Bell</w:t>
            </w:r>
            <w:ins w:id="21" w:author="Huawei-Z03" w:date="2021-11-17T18:04:00Z">
              <w:r w:rsidR="00A2435B">
                <w:rPr>
                  <w:noProof/>
                </w:rPr>
                <w:t>, Huawei</w:t>
              </w:r>
            </w:ins>
            <w:ins w:id="22" w:author="Ericsson-r04" w:date="2021-11-17T14:47:00Z">
              <w:r w:rsidR="00600E32">
                <w:rPr>
                  <w:noProof/>
                </w:rPr>
                <w:t>, Ericsson</w:t>
              </w:r>
            </w:ins>
          </w:p>
        </w:tc>
      </w:tr>
      <w:tr w:rsidR="002E70C1" w14:paraId="6F079835" w14:textId="77777777" w:rsidTr="009C5260">
        <w:tc>
          <w:tcPr>
            <w:tcW w:w="1843" w:type="dxa"/>
            <w:tcBorders>
              <w:left w:val="single" w:sz="4" w:space="0" w:color="auto"/>
            </w:tcBorders>
          </w:tcPr>
          <w:p w14:paraId="09A5543A" w14:textId="77777777" w:rsidR="002E70C1" w:rsidRDefault="002E70C1" w:rsidP="009C526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9CF8F5" w14:textId="77777777" w:rsidR="002E70C1" w:rsidRDefault="002E70C1" w:rsidP="009C5260">
            <w:pPr>
              <w:pStyle w:val="CRCoverPage"/>
              <w:spacing w:after="0"/>
              <w:ind w:left="100"/>
              <w:rPr>
                <w:noProof/>
              </w:rPr>
            </w:pPr>
            <w:r>
              <w:rPr>
                <w:noProof/>
              </w:rPr>
              <w:t>S2</w:t>
            </w:r>
          </w:p>
        </w:tc>
      </w:tr>
      <w:tr w:rsidR="002E70C1" w14:paraId="6B16BACD" w14:textId="77777777" w:rsidTr="009C5260">
        <w:tc>
          <w:tcPr>
            <w:tcW w:w="1843" w:type="dxa"/>
            <w:tcBorders>
              <w:left w:val="single" w:sz="4" w:space="0" w:color="auto"/>
            </w:tcBorders>
          </w:tcPr>
          <w:p w14:paraId="116714DB" w14:textId="77777777" w:rsidR="002E70C1" w:rsidRDefault="002E70C1" w:rsidP="009C5260">
            <w:pPr>
              <w:pStyle w:val="CRCoverPage"/>
              <w:spacing w:after="0"/>
              <w:rPr>
                <w:b/>
                <w:i/>
                <w:noProof/>
                <w:sz w:val="8"/>
                <w:szCs w:val="8"/>
              </w:rPr>
            </w:pPr>
          </w:p>
        </w:tc>
        <w:tc>
          <w:tcPr>
            <w:tcW w:w="7797" w:type="dxa"/>
            <w:gridSpan w:val="10"/>
            <w:tcBorders>
              <w:right w:val="single" w:sz="4" w:space="0" w:color="auto"/>
            </w:tcBorders>
          </w:tcPr>
          <w:p w14:paraId="3A97C2BE" w14:textId="77777777" w:rsidR="002E70C1" w:rsidRDefault="002E70C1" w:rsidP="009C5260">
            <w:pPr>
              <w:pStyle w:val="CRCoverPage"/>
              <w:spacing w:after="0"/>
              <w:rPr>
                <w:noProof/>
                <w:sz w:val="8"/>
                <w:szCs w:val="8"/>
              </w:rPr>
            </w:pPr>
          </w:p>
        </w:tc>
      </w:tr>
      <w:tr w:rsidR="002E70C1" w14:paraId="5A698BF9" w14:textId="77777777" w:rsidTr="009C5260">
        <w:tc>
          <w:tcPr>
            <w:tcW w:w="1843" w:type="dxa"/>
            <w:tcBorders>
              <w:left w:val="single" w:sz="4" w:space="0" w:color="auto"/>
            </w:tcBorders>
          </w:tcPr>
          <w:p w14:paraId="62094B1F" w14:textId="77777777" w:rsidR="002E70C1" w:rsidRDefault="002E70C1" w:rsidP="009C5260">
            <w:pPr>
              <w:pStyle w:val="CRCoverPage"/>
              <w:tabs>
                <w:tab w:val="right" w:pos="1759"/>
              </w:tabs>
              <w:spacing w:after="0"/>
              <w:rPr>
                <w:b/>
                <w:i/>
                <w:noProof/>
              </w:rPr>
            </w:pPr>
            <w:r>
              <w:rPr>
                <w:b/>
                <w:i/>
                <w:noProof/>
              </w:rPr>
              <w:t>Work item code:</w:t>
            </w:r>
          </w:p>
        </w:tc>
        <w:tc>
          <w:tcPr>
            <w:tcW w:w="3686" w:type="dxa"/>
            <w:gridSpan w:val="5"/>
            <w:shd w:val="pct30" w:color="FFFF00" w:fill="auto"/>
          </w:tcPr>
          <w:p w14:paraId="1993DFD2" w14:textId="1391FBC0" w:rsidR="002E70C1" w:rsidRDefault="002E70C1" w:rsidP="009C5260">
            <w:pPr>
              <w:pStyle w:val="CRCoverPage"/>
              <w:spacing w:after="0"/>
              <w:ind w:left="100"/>
              <w:rPr>
                <w:noProof/>
              </w:rPr>
            </w:pPr>
            <w:r>
              <w:rPr>
                <w:noProof/>
              </w:rPr>
              <w:t>IIoT</w:t>
            </w:r>
          </w:p>
        </w:tc>
        <w:tc>
          <w:tcPr>
            <w:tcW w:w="567" w:type="dxa"/>
            <w:tcBorders>
              <w:left w:val="nil"/>
            </w:tcBorders>
          </w:tcPr>
          <w:p w14:paraId="58FE42EB" w14:textId="77777777" w:rsidR="002E70C1" w:rsidRDefault="002E70C1" w:rsidP="009C5260">
            <w:pPr>
              <w:pStyle w:val="CRCoverPage"/>
              <w:spacing w:after="0"/>
              <w:ind w:right="100"/>
              <w:rPr>
                <w:noProof/>
              </w:rPr>
            </w:pPr>
          </w:p>
        </w:tc>
        <w:tc>
          <w:tcPr>
            <w:tcW w:w="1417" w:type="dxa"/>
            <w:gridSpan w:val="3"/>
            <w:tcBorders>
              <w:left w:val="nil"/>
            </w:tcBorders>
          </w:tcPr>
          <w:p w14:paraId="2D5A2416" w14:textId="77777777" w:rsidR="002E70C1" w:rsidRDefault="002E70C1" w:rsidP="009C526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6273D5A" w14:textId="6A3FE0F1" w:rsidR="002E70C1" w:rsidRDefault="002E70C1" w:rsidP="009C5260">
            <w:pPr>
              <w:pStyle w:val="CRCoverPage"/>
              <w:spacing w:after="0"/>
              <w:ind w:left="100"/>
              <w:rPr>
                <w:noProof/>
              </w:rPr>
            </w:pPr>
            <w:r>
              <w:rPr>
                <w:noProof/>
              </w:rPr>
              <w:t>2021-0</w:t>
            </w:r>
            <w:r w:rsidR="006F7BC1">
              <w:rPr>
                <w:noProof/>
              </w:rPr>
              <w:t>9</w:t>
            </w:r>
            <w:r>
              <w:rPr>
                <w:noProof/>
              </w:rPr>
              <w:t>-</w:t>
            </w:r>
            <w:r w:rsidR="006F7BC1">
              <w:rPr>
                <w:noProof/>
              </w:rPr>
              <w:t>30</w:t>
            </w:r>
          </w:p>
        </w:tc>
      </w:tr>
      <w:tr w:rsidR="002E70C1" w14:paraId="3DC7A92C" w14:textId="77777777" w:rsidTr="009C5260">
        <w:tc>
          <w:tcPr>
            <w:tcW w:w="1843" w:type="dxa"/>
            <w:tcBorders>
              <w:left w:val="single" w:sz="4" w:space="0" w:color="auto"/>
            </w:tcBorders>
          </w:tcPr>
          <w:p w14:paraId="1E2BA70D" w14:textId="77777777" w:rsidR="002E70C1" w:rsidRDefault="002E70C1" w:rsidP="009C5260">
            <w:pPr>
              <w:pStyle w:val="CRCoverPage"/>
              <w:spacing w:after="0"/>
              <w:rPr>
                <w:b/>
                <w:i/>
                <w:noProof/>
                <w:sz w:val="8"/>
                <w:szCs w:val="8"/>
              </w:rPr>
            </w:pPr>
          </w:p>
        </w:tc>
        <w:tc>
          <w:tcPr>
            <w:tcW w:w="1986" w:type="dxa"/>
            <w:gridSpan w:val="4"/>
          </w:tcPr>
          <w:p w14:paraId="0BB45E2A" w14:textId="77777777" w:rsidR="002E70C1" w:rsidRDefault="002E70C1" w:rsidP="009C5260">
            <w:pPr>
              <w:pStyle w:val="CRCoverPage"/>
              <w:spacing w:after="0"/>
              <w:rPr>
                <w:noProof/>
                <w:sz w:val="8"/>
                <w:szCs w:val="8"/>
              </w:rPr>
            </w:pPr>
          </w:p>
        </w:tc>
        <w:tc>
          <w:tcPr>
            <w:tcW w:w="2267" w:type="dxa"/>
            <w:gridSpan w:val="2"/>
          </w:tcPr>
          <w:p w14:paraId="218D2CD4" w14:textId="77777777" w:rsidR="002E70C1" w:rsidRDefault="002E70C1" w:rsidP="009C5260">
            <w:pPr>
              <w:pStyle w:val="CRCoverPage"/>
              <w:spacing w:after="0"/>
              <w:rPr>
                <w:noProof/>
                <w:sz w:val="8"/>
                <w:szCs w:val="8"/>
              </w:rPr>
            </w:pPr>
          </w:p>
        </w:tc>
        <w:tc>
          <w:tcPr>
            <w:tcW w:w="1417" w:type="dxa"/>
            <w:gridSpan w:val="3"/>
          </w:tcPr>
          <w:p w14:paraId="3FFD8400" w14:textId="77777777" w:rsidR="002E70C1" w:rsidRDefault="002E70C1" w:rsidP="009C5260">
            <w:pPr>
              <w:pStyle w:val="CRCoverPage"/>
              <w:spacing w:after="0"/>
              <w:rPr>
                <w:noProof/>
                <w:sz w:val="8"/>
                <w:szCs w:val="8"/>
              </w:rPr>
            </w:pPr>
          </w:p>
        </w:tc>
        <w:tc>
          <w:tcPr>
            <w:tcW w:w="2127" w:type="dxa"/>
            <w:tcBorders>
              <w:right w:val="single" w:sz="4" w:space="0" w:color="auto"/>
            </w:tcBorders>
          </w:tcPr>
          <w:p w14:paraId="7BBDDCAC" w14:textId="77777777" w:rsidR="002E70C1" w:rsidRDefault="002E70C1" w:rsidP="009C5260">
            <w:pPr>
              <w:pStyle w:val="CRCoverPage"/>
              <w:spacing w:after="0"/>
              <w:rPr>
                <w:noProof/>
                <w:sz w:val="8"/>
                <w:szCs w:val="8"/>
              </w:rPr>
            </w:pPr>
          </w:p>
        </w:tc>
      </w:tr>
      <w:tr w:rsidR="002E70C1" w14:paraId="7BA727D0" w14:textId="77777777" w:rsidTr="009C5260">
        <w:trPr>
          <w:cantSplit/>
        </w:trPr>
        <w:tc>
          <w:tcPr>
            <w:tcW w:w="1843" w:type="dxa"/>
            <w:tcBorders>
              <w:left w:val="single" w:sz="4" w:space="0" w:color="auto"/>
            </w:tcBorders>
          </w:tcPr>
          <w:p w14:paraId="2FB1CC09" w14:textId="77777777" w:rsidR="002E70C1" w:rsidRDefault="002E70C1" w:rsidP="009C5260">
            <w:pPr>
              <w:pStyle w:val="CRCoverPage"/>
              <w:tabs>
                <w:tab w:val="right" w:pos="1759"/>
              </w:tabs>
              <w:spacing w:after="0"/>
              <w:rPr>
                <w:b/>
                <w:i/>
                <w:noProof/>
              </w:rPr>
            </w:pPr>
            <w:r>
              <w:rPr>
                <w:b/>
                <w:i/>
                <w:noProof/>
              </w:rPr>
              <w:t>Category:</w:t>
            </w:r>
          </w:p>
        </w:tc>
        <w:tc>
          <w:tcPr>
            <w:tcW w:w="851" w:type="dxa"/>
            <w:shd w:val="pct30" w:color="FFFF00" w:fill="auto"/>
          </w:tcPr>
          <w:p w14:paraId="52ED40F2" w14:textId="5AE2537D" w:rsidR="002E70C1" w:rsidRDefault="003B7F74" w:rsidP="009C5260">
            <w:pPr>
              <w:pStyle w:val="CRCoverPage"/>
              <w:spacing w:after="0"/>
              <w:ind w:left="100" w:right="-609"/>
              <w:rPr>
                <w:b/>
                <w:noProof/>
              </w:rPr>
            </w:pPr>
            <w:r>
              <w:rPr>
                <w:b/>
                <w:noProof/>
              </w:rPr>
              <w:t>F</w:t>
            </w:r>
          </w:p>
        </w:tc>
        <w:tc>
          <w:tcPr>
            <w:tcW w:w="3402" w:type="dxa"/>
            <w:gridSpan w:val="5"/>
            <w:tcBorders>
              <w:left w:val="nil"/>
            </w:tcBorders>
          </w:tcPr>
          <w:p w14:paraId="72E16F49" w14:textId="77777777" w:rsidR="002E70C1" w:rsidRDefault="002E70C1" w:rsidP="009C5260">
            <w:pPr>
              <w:pStyle w:val="CRCoverPage"/>
              <w:spacing w:after="0"/>
              <w:rPr>
                <w:noProof/>
              </w:rPr>
            </w:pPr>
          </w:p>
        </w:tc>
        <w:tc>
          <w:tcPr>
            <w:tcW w:w="1417" w:type="dxa"/>
            <w:gridSpan w:val="3"/>
            <w:tcBorders>
              <w:left w:val="nil"/>
            </w:tcBorders>
          </w:tcPr>
          <w:p w14:paraId="4D772886" w14:textId="77777777" w:rsidR="002E70C1" w:rsidRDefault="002E70C1" w:rsidP="009C526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5A70D2" w14:textId="77777777" w:rsidR="002E70C1" w:rsidRDefault="002E70C1" w:rsidP="009C5260">
            <w:pPr>
              <w:pStyle w:val="CRCoverPage"/>
              <w:spacing w:after="0"/>
              <w:ind w:left="100"/>
              <w:rPr>
                <w:noProof/>
              </w:rPr>
            </w:pPr>
            <w:r>
              <w:rPr>
                <w:noProof/>
              </w:rPr>
              <w:t>Rel-17</w:t>
            </w:r>
          </w:p>
        </w:tc>
      </w:tr>
      <w:tr w:rsidR="002E70C1" w14:paraId="21729E70" w14:textId="77777777" w:rsidTr="009C5260">
        <w:tc>
          <w:tcPr>
            <w:tcW w:w="1843" w:type="dxa"/>
            <w:tcBorders>
              <w:left w:val="single" w:sz="4" w:space="0" w:color="auto"/>
              <w:bottom w:val="single" w:sz="4" w:space="0" w:color="auto"/>
            </w:tcBorders>
          </w:tcPr>
          <w:p w14:paraId="56AF5CC2" w14:textId="77777777" w:rsidR="002E70C1" w:rsidRDefault="002E70C1" w:rsidP="009C5260">
            <w:pPr>
              <w:pStyle w:val="CRCoverPage"/>
              <w:spacing w:after="0"/>
              <w:rPr>
                <w:b/>
                <w:i/>
                <w:noProof/>
              </w:rPr>
            </w:pPr>
          </w:p>
        </w:tc>
        <w:tc>
          <w:tcPr>
            <w:tcW w:w="4677" w:type="dxa"/>
            <w:gridSpan w:val="8"/>
            <w:tcBorders>
              <w:bottom w:val="single" w:sz="4" w:space="0" w:color="auto"/>
            </w:tcBorders>
          </w:tcPr>
          <w:p w14:paraId="2086649B" w14:textId="77777777" w:rsidR="002E70C1" w:rsidRDefault="002E70C1" w:rsidP="009C526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CE57E3" w14:textId="77777777" w:rsidR="002E70C1" w:rsidRDefault="002E70C1" w:rsidP="009C5260">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D0E878B" w14:textId="77777777" w:rsidR="002E70C1" w:rsidRPr="007C2097" w:rsidRDefault="002E70C1" w:rsidP="009C526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E70C1" w14:paraId="4813917D" w14:textId="77777777" w:rsidTr="009C5260">
        <w:tc>
          <w:tcPr>
            <w:tcW w:w="1843" w:type="dxa"/>
          </w:tcPr>
          <w:p w14:paraId="4534F858" w14:textId="77777777" w:rsidR="002E70C1" w:rsidRDefault="002E70C1" w:rsidP="009C5260">
            <w:pPr>
              <w:pStyle w:val="CRCoverPage"/>
              <w:spacing w:after="0"/>
              <w:rPr>
                <w:b/>
                <w:i/>
                <w:noProof/>
                <w:sz w:val="8"/>
                <w:szCs w:val="8"/>
              </w:rPr>
            </w:pPr>
          </w:p>
        </w:tc>
        <w:tc>
          <w:tcPr>
            <w:tcW w:w="7797" w:type="dxa"/>
            <w:gridSpan w:val="10"/>
          </w:tcPr>
          <w:p w14:paraId="1C2810A7" w14:textId="77777777" w:rsidR="002E70C1" w:rsidRDefault="002E70C1" w:rsidP="009C5260">
            <w:pPr>
              <w:pStyle w:val="CRCoverPage"/>
              <w:spacing w:after="0"/>
              <w:rPr>
                <w:noProof/>
                <w:sz w:val="8"/>
                <w:szCs w:val="8"/>
              </w:rPr>
            </w:pPr>
          </w:p>
        </w:tc>
      </w:tr>
      <w:tr w:rsidR="002E70C1" w14:paraId="752424FE" w14:textId="77777777" w:rsidTr="009C5260">
        <w:tc>
          <w:tcPr>
            <w:tcW w:w="2694" w:type="dxa"/>
            <w:gridSpan w:val="2"/>
            <w:tcBorders>
              <w:top w:val="single" w:sz="4" w:space="0" w:color="auto"/>
              <w:left w:val="single" w:sz="4" w:space="0" w:color="auto"/>
            </w:tcBorders>
          </w:tcPr>
          <w:p w14:paraId="31C13271" w14:textId="77777777" w:rsidR="002E70C1" w:rsidRDefault="002E70C1" w:rsidP="009C526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31A216" w14:textId="501BC1FB" w:rsidR="002E70C1" w:rsidRPr="00CC3613" w:rsidRDefault="002E70C1" w:rsidP="009C5260">
            <w:pPr>
              <w:rPr>
                <w:rFonts w:ascii="Arial" w:hAnsi="Arial"/>
                <w:noProof/>
                <w:sz w:val="18"/>
                <w:szCs w:val="18"/>
              </w:rPr>
            </w:pPr>
            <w:r w:rsidRPr="00CB63F5">
              <w:rPr>
                <w:rFonts w:ascii="Arial" w:hAnsi="Arial"/>
                <w:noProof/>
                <w:sz w:val="18"/>
                <w:szCs w:val="18"/>
              </w:rPr>
              <w:t xml:space="preserve">Provide </w:t>
            </w:r>
            <w:r>
              <w:rPr>
                <w:rFonts w:ascii="Arial" w:hAnsi="Arial"/>
                <w:noProof/>
                <w:sz w:val="18"/>
                <w:szCs w:val="18"/>
              </w:rPr>
              <w:t>Alternative QoS for TSC</w:t>
            </w:r>
            <w:r w:rsidR="006E316C">
              <w:rPr>
                <w:rFonts w:ascii="Arial" w:hAnsi="Arial"/>
                <w:noProof/>
                <w:sz w:val="18"/>
                <w:szCs w:val="18"/>
              </w:rPr>
              <w:t xml:space="preserve">, </w:t>
            </w:r>
            <w:r w:rsidR="002A0CB5">
              <w:rPr>
                <w:rFonts w:ascii="Arial" w:hAnsi="Arial"/>
                <w:noProof/>
                <w:sz w:val="18"/>
                <w:szCs w:val="18"/>
              </w:rPr>
              <w:t>resolve ENs related to use of priority requested by the AF</w:t>
            </w:r>
            <w:r w:rsidR="003A7C06">
              <w:rPr>
                <w:rFonts w:ascii="Arial" w:hAnsi="Arial"/>
                <w:noProof/>
                <w:sz w:val="18"/>
                <w:szCs w:val="18"/>
              </w:rPr>
              <w:t>.</w:t>
            </w:r>
          </w:p>
        </w:tc>
      </w:tr>
      <w:tr w:rsidR="002E70C1" w14:paraId="6A735117" w14:textId="77777777" w:rsidTr="009C5260">
        <w:tc>
          <w:tcPr>
            <w:tcW w:w="2694" w:type="dxa"/>
            <w:gridSpan w:val="2"/>
            <w:tcBorders>
              <w:left w:val="single" w:sz="4" w:space="0" w:color="auto"/>
            </w:tcBorders>
          </w:tcPr>
          <w:p w14:paraId="06AC1FFC" w14:textId="77777777" w:rsidR="002E70C1" w:rsidRDefault="002E70C1" w:rsidP="009C5260">
            <w:pPr>
              <w:pStyle w:val="CRCoverPage"/>
              <w:spacing w:after="0"/>
              <w:rPr>
                <w:b/>
                <w:i/>
                <w:noProof/>
                <w:sz w:val="8"/>
                <w:szCs w:val="8"/>
              </w:rPr>
            </w:pPr>
          </w:p>
        </w:tc>
        <w:tc>
          <w:tcPr>
            <w:tcW w:w="6946" w:type="dxa"/>
            <w:gridSpan w:val="9"/>
            <w:tcBorders>
              <w:right w:val="single" w:sz="4" w:space="0" w:color="auto"/>
            </w:tcBorders>
          </w:tcPr>
          <w:p w14:paraId="1453B5D4" w14:textId="77777777" w:rsidR="002E70C1" w:rsidRDefault="002E70C1" w:rsidP="009C5260">
            <w:pPr>
              <w:pStyle w:val="CRCoverPage"/>
              <w:spacing w:after="0"/>
              <w:rPr>
                <w:noProof/>
                <w:sz w:val="8"/>
                <w:szCs w:val="8"/>
              </w:rPr>
            </w:pPr>
          </w:p>
        </w:tc>
      </w:tr>
      <w:tr w:rsidR="002E70C1" w14:paraId="4B30F1CC" w14:textId="77777777" w:rsidTr="009C5260">
        <w:tc>
          <w:tcPr>
            <w:tcW w:w="2694" w:type="dxa"/>
            <w:gridSpan w:val="2"/>
            <w:tcBorders>
              <w:left w:val="single" w:sz="4" w:space="0" w:color="auto"/>
            </w:tcBorders>
          </w:tcPr>
          <w:p w14:paraId="64FADFB5" w14:textId="77777777" w:rsidR="002E70C1" w:rsidRDefault="002E70C1" w:rsidP="009C526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7513347" w14:textId="319A4D93" w:rsidR="006359CD" w:rsidRDefault="00F4449E" w:rsidP="006359CD">
            <w:pPr>
              <w:pStyle w:val="CRCoverPage"/>
              <w:spacing w:after="0"/>
              <w:rPr>
                <w:noProof/>
                <w:sz w:val="18"/>
                <w:szCs w:val="18"/>
                <w:lang w:eastAsia="zh-CN"/>
              </w:rPr>
            </w:pPr>
            <w:r>
              <w:rPr>
                <w:noProof/>
                <w:sz w:val="18"/>
                <w:szCs w:val="18"/>
                <w:lang w:eastAsia="zh-CN"/>
              </w:rPr>
              <w:t>1</w:t>
            </w:r>
            <w:r w:rsidR="006359CD">
              <w:rPr>
                <w:noProof/>
                <w:sz w:val="18"/>
                <w:szCs w:val="18"/>
                <w:lang w:eastAsia="zh-CN"/>
              </w:rPr>
              <w:t xml:space="preserve"> – UDR storage of TSCTSF address for TSC QoS is eliminated</w:t>
            </w:r>
            <w:r>
              <w:rPr>
                <w:noProof/>
                <w:sz w:val="18"/>
                <w:szCs w:val="18"/>
                <w:lang w:eastAsia="zh-CN"/>
              </w:rPr>
              <w:t>. It is assumed that</w:t>
            </w:r>
            <w:r w:rsidR="006359CD">
              <w:rPr>
                <w:noProof/>
                <w:sz w:val="18"/>
                <w:szCs w:val="18"/>
                <w:lang w:eastAsia="zh-CN"/>
              </w:rPr>
              <w:t xml:space="preserve"> in TSCTSF </w:t>
            </w:r>
            <w:r w:rsidR="00655628">
              <w:rPr>
                <w:noProof/>
                <w:sz w:val="18"/>
                <w:szCs w:val="18"/>
                <w:lang w:eastAsia="zh-CN"/>
              </w:rPr>
              <w:t>discover</w:t>
            </w:r>
            <w:r w:rsidR="00C43304">
              <w:rPr>
                <w:noProof/>
                <w:sz w:val="18"/>
                <w:szCs w:val="18"/>
                <w:lang w:eastAsia="zh-CN"/>
              </w:rPr>
              <w:t>y</w:t>
            </w:r>
            <w:r w:rsidR="00655628">
              <w:rPr>
                <w:noProof/>
                <w:sz w:val="18"/>
                <w:szCs w:val="18"/>
                <w:lang w:eastAsia="zh-CN"/>
              </w:rPr>
              <w:t xml:space="preserve"> &amp; </w:t>
            </w:r>
            <w:r w:rsidR="006359CD">
              <w:rPr>
                <w:noProof/>
                <w:sz w:val="18"/>
                <w:szCs w:val="18"/>
                <w:lang w:eastAsia="zh-CN"/>
              </w:rPr>
              <w:t>selection (</w:t>
            </w:r>
            <w:r w:rsidR="00C43304">
              <w:rPr>
                <w:noProof/>
                <w:sz w:val="18"/>
                <w:szCs w:val="18"/>
                <w:lang w:eastAsia="zh-CN"/>
              </w:rPr>
              <w:t xml:space="preserve">or </w:t>
            </w:r>
            <w:r w:rsidR="006359CD">
              <w:rPr>
                <w:noProof/>
                <w:sz w:val="18"/>
                <w:szCs w:val="18"/>
                <w:lang w:eastAsia="zh-CN"/>
              </w:rPr>
              <w:t>local configuration)</w:t>
            </w:r>
            <w:r>
              <w:rPr>
                <w:noProof/>
                <w:sz w:val="18"/>
                <w:szCs w:val="18"/>
                <w:lang w:eastAsia="zh-CN"/>
              </w:rPr>
              <w:t xml:space="preserve"> </w:t>
            </w:r>
            <w:r w:rsidR="006359CD">
              <w:rPr>
                <w:noProof/>
                <w:sz w:val="18"/>
                <w:szCs w:val="18"/>
                <w:lang w:eastAsia="zh-CN"/>
              </w:rPr>
              <w:t>there is only one TSCTSF or TSCTSF set per UE/S-NSSAI/DNN. Hence the same TSCTSF (or set) is selected when the PCF sends 5GS Bridge Information (with UE residence time) to the TSCTSF and when an NEF sends an AF request for QoS. This significantly simplifies the QoS procedures</w:t>
            </w:r>
            <w:r w:rsidR="00655628">
              <w:rPr>
                <w:noProof/>
                <w:sz w:val="18"/>
                <w:szCs w:val="18"/>
                <w:lang w:eastAsia="zh-CN"/>
              </w:rPr>
              <w:t xml:space="preserve"> and resolves the issue of always selecting a correct UDR (where a TSCTSF address is stored)</w:t>
            </w:r>
            <w:r w:rsidR="006359CD">
              <w:rPr>
                <w:noProof/>
                <w:sz w:val="18"/>
                <w:szCs w:val="18"/>
                <w:lang w:eastAsia="zh-CN"/>
              </w:rPr>
              <w:t xml:space="preserve">. </w:t>
            </w:r>
          </w:p>
          <w:p w14:paraId="3C3482AD" w14:textId="3CFE668A" w:rsidR="008A15C2" w:rsidRDefault="008A15C2" w:rsidP="006359CD">
            <w:pPr>
              <w:pStyle w:val="CRCoverPage"/>
              <w:spacing w:after="0"/>
              <w:rPr>
                <w:noProof/>
                <w:sz w:val="18"/>
                <w:szCs w:val="18"/>
                <w:lang w:eastAsia="zh-CN"/>
              </w:rPr>
            </w:pPr>
          </w:p>
          <w:p w14:paraId="06B0A257" w14:textId="46CF272C" w:rsidR="008A15C2" w:rsidRDefault="008A15C2" w:rsidP="006359CD">
            <w:pPr>
              <w:pStyle w:val="CRCoverPage"/>
              <w:spacing w:after="0"/>
              <w:rPr>
                <w:noProof/>
                <w:sz w:val="18"/>
                <w:szCs w:val="18"/>
                <w:lang w:eastAsia="zh-CN"/>
              </w:rPr>
            </w:pPr>
            <w:r>
              <w:rPr>
                <w:noProof/>
                <w:sz w:val="18"/>
                <w:szCs w:val="18"/>
                <w:lang w:eastAsia="zh-CN"/>
              </w:rPr>
              <w:t xml:space="preserve">3 – </w:t>
            </w:r>
            <w:r w:rsidR="001977AE">
              <w:rPr>
                <w:noProof/>
                <w:sz w:val="18"/>
                <w:szCs w:val="18"/>
                <w:lang w:eastAsia="zh-CN"/>
              </w:rPr>
              <w:t xml:space="preserve">A QoS Reference may not be specified with </w:t>
            </w:r>
            <w:r w:rsidR="00734D46">
              <w:rPr>
                <w:noProof/>
                <w:sz w:val="18"/>
                <w:szCs w:val="18"/>
                <w:lang w:eastAsia="zh-CN"/>
              </w:rPr>
              <w:t xml:space="preserve">Individual </w:t>
            </w:r>
            <w:r w:rsidR="001977AE">
              <w:rPr>
                <w:noProof/>
                <w:sz w:val="18"/>
                <w:szCs w:val="18"/>
                <w:lang w:eastAsia="zh-CN"/>
              </w:rPr>
              <w:t xml:space="preserve">QoS Parameters and Alternative QoS Related Parameters in the AF request. </w:t>
            </w:r>
          </w:p>
          <w:p w14:paraId="68F7C440" w14:textId="77777777" w:rsidR="00347B98" w:rsidRPr="00347B98" w:rsidRDefault="00347B98" w:rsidP="004D1C5C">
            <w:pPr>
              <w:pStyle w:val="CRCoverPage"/>
              <w:spacing w:after="0"/>
              <w:rPr>
                <w:noProof/>
                <w:sz w:val="18"/>
                <w:szCs w:val="18"/>
                <w:lang w:eastAsia="zh-CN"/>
              </w:rPr>
            </w:pPr>
          </w:p>
          <w:p w14:paraId="518BB06D" w14:textId="58CBABA6" w:rsidR="002E70C1" w:rsidRDefault="00F4449E" w:rsidP="004D1C5C">
            <w:pPr>
              <w:pStyle w:val="CRCoverPage"/>
              <w:spacing w:after="0"/>
              <w:rPr>
                <w:noProof/>
                <w:sz w:val="18"/>
                <w:szCs w:val="18"/>
                <w:lang w:eastAsia="zh-CN"/>
              </w:rPr>
            </w:pPr>
            <w:r>
              <w:rPr>
                <w:noProof/>
                <w:sz w:val="18"/>
                <w:szCs w:val="18"/>
                <w:lang w:eastAsia="zh-CN"/>
              </w:rPr>
              <w:t>4</w:t>
            </w:r>
            <w:r w:rsidR="004D1C5C" w:rsidRPr="00347B98">
              <w:rPr>
                <w:noProof/>
                <w:sz w:val="18"/>
                <w:szCs w:val="18"/>
                <w:lang w:eastAsia="zh-CN"/>
              </w:rPr>
              <w:t xml:space="preserve"> </w:t>
            </w:r>
            <w:r w:rsidR="00492013" w:rsidRPr="00347B98">
              <w:rPr>
                <w:noProof/>
                <w:sz w:val="18"/>
                <w:szCs w:val="18"/>
                <w:lang w:eastAsia="zh-CN"/>
              </w:rPr>
              <w:t>–</w:t>
            </w:r>
            <w:r w:rsidR="004D1C5C" w:rsidRPr="00347B98">
              <w:rPr>
                <w:noProof/>
                <w:sz w:val="18"/>
                <w:szCs w:val="18"/>
                <w:lang w:eastAsia="zh-CN"/>
              </w:rPr>
              <w:t xml:space="preserve"> </w:t>
            </w:r>
            <w:r w:rsidR="00492013" w:rsidRPr="00347B98">
              <w:rPr>
                <w:noProof/>
                <w:sz w:val="18"/>
                <w:szCs w:val="18"/>
                <w:lang w:eastAsia="zh-CN"/>
              </w:rPr>
              <w:t xml:space="preserve">In step 1 (AF request), a reference is corrected. The currently referenced clause  5.7.1.2a of TS23.501 refers to Alternative QoS Profies (provided by the SMF to the RAN) not </w:t>
            </w:r>
            <w:r w:rsidR="00F07BFD" w:rsidRPr="00347B98">
              <w:rPr>
                <w:noProof/>
                <w:sz w:val="18"/>
                <w:szCs w:val="18"/>
                <w:lang w:eastAsia="zh-CN"/>
              </w:rPr>
              <w:t>Alternative QoS Related parameters</w:t>
            </w:r>
            <w:r w:rsidR="00492013" w:rsidRPr="00347B98">
              <w:rPr>
                <w:noProof/>
                <w:sz w:val="18"/>
                <w:szCs w:val="18"/>
                <w:lang w:eastAsia="zh-CN"/>
              </w:rPr>
              <w:t xml:space="preserve"> provided by the AF to the PCF.</w:t>
            </w:r>
            <w:r w:rsidR="00353305" w:rsidRPr="00347B98">
              <w:rPr>
                <w:noProof/>
                <w:sz w:val="18"/>
                <w:szCs w:val="18"/>
                <w:lang w:eastAsia="zh-CN"/>
              </w:rPr>
              <w:t xml:space="preserve"> Instead a reference is given to 23.503 clause 6.1.3.</w:t>
            </w:r>
            <w:r w:rsidR="00353305">
              <w:rPr>
                <w:noProof/>
                <w:sz w:val="18"/>
                <w:szCs w:val="18"/>
                <w:lang w:eastAsia="zh-CN"/>
              </w:rPr>
              <w:t>22.</w:t>
            </w:r>
            <w:r w:rsidR="00353743">
              <w:rPr>
                <w:noProof/>
                <w:sz w:val="18"/>
                <w:szCs w:val="18"/>
                <w:lang w:eastAsia="zh-CN"/>
              </w:rPr>
              <w:t xml:space="preserve"> Clarifying text is added at the end of step 1 with the 23.501 reference.</w:t>
            </w:r>
          </w:p>
          <w:p w14:paraId="03A55126" w14:textId="77777777" w:rsidR="008C0031" w:rsidRDefault="008C0031" w:rsidP="004D1C5C">
            <w:pPr>
              <w:pStyle w:val="CRCoverPage"/>
              <w:spacing w:after="0"/>
              <w:rPr>
                <w:noProof/>
                <w:sz w:val="18"/>
                <w:szCs w:val="18"/>
                <w:lang w:eastAsia="zh-CN"/>
              </w:rPr>
            </w:pPr>
          </w:p>
          <w:p w14:paraId="46D3B928" w14:textId="52F4B32A" w:rsidR="005D32DD" w:rsidRDefault="0072003F" w:rsidP="004D1C5C">
            <w:pPr>
              <w:pStyle w:val="CRCoverPage"/>
              <w:spacing w:after="0"/>
              <w:rPr>
                <w:noProof/>
                <w:sz w:val="18"/>
                <w:szCs w:val="18"/>
                <w:lang w:eastAsia="zh-CN"/>
              </w:rPr>
            </w:pPr>
            <w:r>
              <w:rPr>
                <w:noProof/>
                <w:sz w:val="18"/>
                <w:szCs w:val="18"/>
                <w:lang w:eastAsia="zh-CN"/>
              </w:rPr>
              <w:t>5</w:t>
            </w:r>
            <w:r w:rsidR="005D32DD">
              <w:rPr>
                <w:noProof/>
                <w:sz w:val="18"/>
                <w:szCs w:val="18"/>
                <w:lang w:eastAsia="zh-CN"/>
              </w:rPr>
              <w:t xml:space="preserve"> </w:t>
            </w:r>
            <w:r w:rsidR="00353305">
              <w:rPr>
                <w:noProof/>
                <w:sz w:val="18"/>
                <w:szCs w:val="18"/>
                <w:lang w:eastAsia="zh-CN"/>
              </w:rPr>
              <w:t>–</w:t>
            </w:r>
            <w:r w:rsidR="005D32DD">
              <w:rPr>
                <w:noProof/>
                <w:sz w:val="18"/>
                <w:szCs w:val="18"/>
                <w:lang w:eastAsia="zh-CN"/>
              </w:rPr>
              <w:t xml:space="preserve"> </w:t>
            </w:r>
            <w:r w:rsidR="00E4201A">
              <w:rPr>
                <w:noProof/>
                <w:sz w:val="18"/>
                <w:szCs w:val="18"/>
                <w:lang w:eastAsia="zh-CN"/>
              </w:rPr>
              <w:t>S</w:t>
            </w:r>
            <w:r w:rsidR="007415A2">
              <w:rPr>
                <w:noProof/>
                <w:sz w:val="18"/>
                <w:szCs w:val="18"/>
                <w:lang w:eastAsia="zh-CN"/>
              </w:rPr>
              <w:t>tep 3</w:t>
            </w:r>
            <w:r w:rsidR="00E4201A">
              <w:rPr>
                <w:noProof/>
                <w:sz w:val="18"/>
                <w:szCs w:val="18"/>
                <w:lang w:eastAsia="zh-CN"/>
              </w:rPr>
              <w:t xml:space="preserve"> should only be executed when individual parameters</w:t>
            </w:r>
            <w:r w:rsidR="00B66401">
              <w:rPr>
                <w:noProof/>
                <w:sz w:val="18"/>
                <w:szCs w:val="18"/>
                <w:lang w:eastAsia="zh-CN"/>
              </w:rPr>
              <w:t xml:space="preserve"> for Alt QoS</w:t>
            </w:r>
            <w:r w:rsidR="00E4201A">
              <w:rPr>
                <w:noProof/>
                <w:sz w:val="18"/>
                <w:szCs w:val="18"/>
                <w:lang w:eastAsia="zh-CN"/>
              </w:rPr>
              <w:t xml:space="preserve"> (</w:t>
            </w:r>
            <w:r w:rsidR="00E4201A" w:rsidRPr="00E4201A">
              <w:rPr>
                <w:noProof/>
                <w:sz w:val="18"/>
                <w:szCs w:val="18"/>
                <w:lang w:eastAsia="zh-CN"/>
              </w:rPr>
              <w:t>Alternative QoS Related parameter set(s</w:t>
            </w:r>
            <w:r w:rsidR="00E4201A">
              <w:rPr>
                <w:noProof/>
                <w:sz w:val="18"/>
                <w:szCs w:val="18"/>
                <w:lang w:eastAsia="zh-CN"/>
              </w:rPr>
              <w:t>)</w:t>
            </w:r>
            <w:r w:rsidR="00B66401">
              <w:rPr>
                <w:noProof/>
                <w:sz w:val="18"/>
                <w:szCs w:val="18"/>
                <w:lang w:eastAsia="zh-CN"/>
              </w:rPr>
              <w:t>)</w:t>
            </w:r>
            <w:r w:rsidR="00E4201A">
              <w:rPr>
                <w:noProof/>
                <w:sz w:val="18"/>
                <w:szCs w:val="18"/>
                <w:lang w:eastAsia="zh-CN"/>
              </w:rPr>
              <w:t xml:space="preserve"> are not specified. </w:t>
            </w:r>
            <w:r w:rsidR="006359CD">
              <w:rPr>
                <w:noProof/>
                <w:sz w:val="18"/>
                <w:szCs w:val="18"/>
                <w:lang w:eastAsia="zh-CN"/>
              </w:rPr>
              <w:t>A c</w:t>
            </w:r>
            <w:r w:rsidR="00E4201A">
              <w:rPr>
                <w:noProof/>
                <w:sz w:val="18"/>
                <w:szCs w:val="18"/>
                <w:lang w:eastAsia="zh-CN"/>
              </w:rPr>
              <w:t xml:space="preserve">ondition is added to the beginning of step 3 and </w:t>
            </w:r>
            <w:r w:rsidR="007415A2">
              <w:rPr>
                <w:noProof/>
                <w:sz w:val="18"/>
                <w:szCs w:val="18"/>
                <w:lang w:eastAsia="zh-CN"/>
              </w:rPr>
              <w:t>a</w:t>
            </w:r>
            <w:r w:rsidR="00353305">
              <w:rPr>
                <w:noProof/>
                <w:sz w:val="18"/>
                <w:szCs w:val="18"/>
                <w:lang w:eastAsia="zh-CN"/>
              </w:rPr>
              <w:t xml:space="preserve"> reference </w:t>
            </w:r>
            <w:r w:rsidR="007415A2">
              <w:rPr>
                <w:noProof/>
                <w:sz w:val="18"/>
                <w:szCs w:val="18"/>
                <w:lang w:eastAsia="zh-CN"/>
              </w:rPr>
              <w:t xml:space="preserve">is added to </w:t>
            </w:r>
            <w:r w:rsidR="00986793">
              <w:rPr>
                <w:noProof/>
                <w:sz w:val="18"/>
                <w:szCs w:val="18"/>
                <w:lang w:eastAsia="zh-CN"/>
              </w:rPr>
              <w:t xml:space="preserve">point to </w:t>
            </w:r>
            <w:r w:rsidR="007415A2">
              <w:rPr>
                <w:noProof/>
                <w:sz w:val="18"/>
                <w:szCs w:val="18"/>
                <w:lang w:eastAsia="zh-CN"/>
              </w:rPr>
              <w:t xml:space="preserve">23.503 clause 6.1.3.22 </w:t>
            </w:r>
          </w:p>
          <w:p w14:paraId="38A7A160" w14:textId="77777777" w:rsidR="00D359F6" w:rsidRDefault="00D359F6" w:rsidP="004D1C5C">
            <w:pPr>
              <w:pStyle w:val="CRCoverPage"/>
              <w:spacing w:after="0"/>
              <w:rPr>
                <w:noProof/>
                <w:sz w:val="18"/>
                <w:szCs w:val="18"/>
                <w:lang w:eastAsia="zh-CN"/>
              </w:rPr>
            </w:pPr>
          </w:p>
          <w:p w14:paraId="0B55E9B1" w14:textId="209C30EB" w:rsidR="00D359F6" w:rsidRDefault="0072003F" w:rsidP="004D1C5C">
            <w:pPr>
              <w:pStyle w:val="CRCoverPage"/>
              <w:spacing w:after="0"/>
              <w:rPr>
                <w:noProof/>
                <w:sz w:val="18"/>
                <w:szCs w:val="18"/>
                <w:lang w:eastAsia="zh-CN"/>
              </w:rPr>
            </w:pPr>
            <w:r>
              <w:rPr>
                <w:noProof/>
                <w:sz w:val="18"/>
                <w:szCs w:val="18"/>
                <w:lang w:eastAsia="zh-CN"/>
              </w:rPr>
              <w:t>6</w:t>
            </w:r>
            <w:r w:rsidR="00D359F6">
              <w:rPr>
                <w:noProof/>
                <w:sz w:val="18"/>
                <w:szCs w:val="18"/>
                <w:lang w:eastAsia="zh-CN"/>
              </w:rPr>
              <w:t xml:space="preserve"> – In step</w:t>
            </w:r>
            <w:r w:rsidR="00915C59">
              <w:rPr>
                <w:noProof/>
                <w:sz w:val="18"/>
                <w:szCs w:val="18"/>
                <w:lang w:eastAsia="zh-CN"/>
              </w:rPr>
              <w:t>s 3a and</w:t>
            </w:r>
            <w:r w:rsidR="00D359F6">
              <w:rPr>
                <w:noProof/>
                <w:sz w:val="18"/>
                <w:szCs w:val="18"/>
                <w:lang w:eastAsia="zh-CN"/>
              </w:rPr>
              <w:t xml:space="preserve"> 3</w:t>
            </w:r>
            <w:r w:rsidR="00BD5A66">
              <w:rPr>
                <w:noProof/>
                <w:sz w:val="18"/>
                <w:szCs w:val="18"/>
                <w:lang w:eastAsia="zh-CN"/>
              </w:rPr>
              <w:t>b</w:t>
            </w:r>
            <w:r w:rsidR="00D359F6">
              <w:rPr>
                <w:noProof/>
                <w:sz w:val="18"/>
                <w:szCs w:val="18"/>
                <w:lang w:eastAsia="zh-CN"/>
              </w:rPr>
              <w:t>, the Alternative QoS Related parameters (ie: the indivi</w:t>
            </w:r>
            <w:r w:rsidR="00402E45">
              <w:rPr>
                <w:noProof/>
                <w:sz w:val="18"/>
                <w:szCs w:val="18"/>
                <w:lang w:eastAsia="zh-CN"/>
              </w:rPr>
              <w:t>du</w:t>
            </w:r>
            <w:r w:rsidR="00D359F6">
              <w:rPr>
                <w:noProof/>
                <w:sz w:val="18"/>
                <w:szCs w:val="18"/>
                <w:lang w:eastAsia="zh-CN"/>
              </w:rPr>
              <w:t xml:space="preserve">al parameters specified by the AF for a Alternative QoS Reference) are also part of the </w:t>
            </w:r>
            <w:r w:rsidR="00D359F6" w:rsidRPr="00D359F6">
              <w:rPr>
                <w:noProof/>
                <w:sz w:val="18"/>
                <w:szCs w:val="18"/>
                <w:lang w:eastAsia="zh-CN"/>
              </w:rPr>
              <w:t>Alternative Service Requirements</w:t>
            </w:r>
            <w:r w:rsidR="00D359F6">
              <w:rPr>
                <w:noProof/>
                <w:sz w:val="18"/>
                <w:szCs w:val="18"/>
                <w:lang w:eastAsia="zh-CN"/>
              </w:rPr>
              <w:t xml:space="preserve"> sent to the </w:t>
            </w:r>
            <w:r w:rsidR="0053147A">
              <w:rPr>
                <w:noProof/>
                <w:sz w:val="18"/>
                <w:szCs w:val="18"/>
                <w:lang w:eastAsia="zh-CN"/>
              </w:rPr>
              <w:t xml:space="preserve">TSCTSF (3a) and </w:t>
            </w:r>
            <w:r w:rsidR="00D359F6">
              <w:rPr>
                <w:noProof/>
                <w:sz w:val="18"/>
                <w:szCs w:val="18"/>
                <w:lang w:eastAsia="zh-CN"/>
              </w:rPr>
              <w:t>PCF</w:t>
            </w:r>
            <w:r w:rsidR="0053147A">
              <w:rPr>
                <w:noProof/>
                <w:sz w:val="18"/>
                <w:szCs w:val="18"/>
                <w:lang w:eastAsia="zh-CN"/>
              </w:rPr>
              <w:t xml:space="preserve"> (3</w:t>
            </w:r>
            <w:r w:rsidR="00BD5A66">
              <w:rPr>
                <w:noProof/>
                <w:sz w:val="18"/>
                <w:szCs w:val="18"/>
                <w:lang w:eastAsia="zh-CN"/>
              </w:rPr>
              <w:t>b</w:t>
            </w:r>
            <w:r w:rsidR="0053147A">
              <w:rPr>
                <w:noProof/>
                <w:sz w:val="18"/>
                <w:szCs w:val="18"/>
                <w:lang w:eastAsia="zh-CN"/>
              </w:rPr>
              <w:t>)</w:t>
            </w:r>
            <w:r w:rsidR="00D359F6">
              <w:rPr>
                <w:noProof/>
                <w:sz w:val="18"/>
                <w:szCs w:val="18"/>
                <w:lang w:eastAsia="zh-CN"/>
              </w:rPr>
              <w:t>.</w:t>
            </w:r>
            <w:r w:rsidR="00D359F6" w:rsidRPr="00D359F6">
              <w:rPr>
                <w:noProof/>
                <w:sz w:val="18"/>
                <w:szCs w:val="18"/>
                <w:lang w:eastAsia="zh-CN"/>
              </w:rPr>
              <w:t xml:space="preserve"> </w:t>
            </w:r>
            <w:r w:rsidR="00023FF7">
              <w:rPr>
                <w:noProof/>
                <w:sz w:val="18"/>
                <w:szCs w:val="18"/>
                <w:lang w:eastAsia="zh-CN"/>
              </w:rPr>
              <w:t xml:space="preserve">Note that the Alternative QoS Related Parameters </w:t>
            </w:r>
            <w:r w:rsidR="00BD5A66">
              <w:rPr>
                <w:noProof/>
                <w:sz w:val="18"/>
                <w:szCs w:val="18"/>
                <w:lang w:eastAsia="zh-CN"/>
              </w:rPr>
              <w:t>(</w:t>
            </w:r>
            <w:r w:rsidR="00CC6CA2">
              <w:rPr>
                <w:noProof/>
                <w:sz w:val="18"/>
                <w:szCs w:val="18"/>
                <w:lang w:eastAsia="zh-CN"/>
              </w:rPr>
              <w:t xml:space="preserve">which are </w:t>
            </w:r>
            <w:r w:rsidR="00023FF7">
              <w:rPr>
                <w:noProof/>
                <w:sz w:val="18"/>
                <w:szCs w:val="18"/>
                <w:lang w:eastAsia="zh-CN"/>
              </w:rPr>
              <w:t>sent from AF to the PCF</w:t>
            </w:r>
            <w:r w:rsidR="00BD5A66">
              <w:rPr>
                <w:noProof/>
                <w:sz w:val="18"/>
                <w:szCs w:val="18"/>
                <w:lang w:eastAsia="zh-CN"/>
              </w:rPr>
              <w:t>)</w:t>
            </w:r>
            <w:r w:rsidR="00CC6CA2">
              <w:rPr>
                <w:noProof/>
                <w:sz w:val="18"/>
                <w:szCs w:val="18"/>
                <w:lang w:eastAsia="zh-CN"/>
              </w:rPr>
              <w:t xml:space="preserve"> and specify individual QoS Parameters for Alt QoS references</w:t>
            </w:r>
            <w:r w:rsidR="00023FF7">
              <w:rPr>
                <w:noProof/>
                <w:sz w:val="18"/>
                <w:szCs w:val="18"/>
                <w:lang w:eastAsia="zh-CN"/>
              </w:rPr>
              <w:t xml:space="preserve"> (as per 23.503 clause 6.1.3.22) are not the same as the </w:t>
            </w:r>
            <w:r w:rsidR="00023FF7" w:rsidRPr="00023FF7">
              <w:rPr>
                <w:noProof/>
                <w:sz w:val="18"/>
                <w:szCs w:val="18"/>
                <w:lang w:eastAsia="zh-CN"/>
              </w:rPr>
              <w:t>Alternative QoS parameter set(s) in the PCC rules</w:t>
            </w:r>
            <w:r w:rsidR="009F7CF8">
              <w:rPr>
                <w:noProof/>
                <w:sz w:val="18"/>
                <w:szCs w:val="18"/>
                <w:lang w:eastAsia="zh-CN"/>
              </w:rPr>
              <w:t>,</w:t>
            </w:r>
            <w:r w:rsidR="00023FF7">
              <w:rPr>
                <w:noProof/>
                <w:sz w:val="18"/>
                <w:szCs w:val="18"/>
                <w:lang w:eastAsia="zh-CN"/>
              </w:rPr>
              <w:t xml:space="preserve"> which are unchanged from Rel. 16.</w:t>
            </w:r>
          </w:p>
          <w:p w14:paraId="749680BA" w14:textId="77777777" w:rsidR="009C5260" w:rsidRDefault="009C5260" w:rsidP="004D1C5C">
            <w:pPr>
              <w:pStyle w:val="CRCoverPage"/>
              <w:spacing w:after="0"/>
              <w:rPr>
                <w:noProof/>
                <w:sz w:val="18"/>
                <w:szCs w:val="18"/>
                <w:lang w:eastAsia="zh-CN"/>
              </w:rPr>
            </w:pPr>
          </w:p>
          <w:p w14:paraId="72A17AFB" w14:textId="05A5EADF" w:rsidR="009C5260" w:rsidRDefault="00896A8E" w:rsidP="004D1C5C">
            <w:pPr>
              <w:pStyle w:val="CRCoverPage"/>
              <w:spacing w:after="0"/>
              <w:rPr>
                <w:noProof/>
                <w:sz w:val="18"/>
                <w:szCs w:val="18"/>
                <w:lang w:eastAsia="zh-CN"/>
              </w:rPr>
            </w:pPr>
            <w:r>
              <w:rPr>
                <w:noProof/>
                <w:sz w:val="18"/>
                <w:szCs w:val="18"/>
                <w:lang w:eastAsia="zh-CN"/>
              </w:rPr>
              <w:t>7</w:t>
            </w:r>
            <w:r w:rsidR="009C5260">
              <w:rPr>
                <w:noProof/>
                <w:sz w:val="18"/>
                <w:szCs w:val="18"/>
                <w:lang w:eastAsia="zh-CN"/>
              </w:rPr>
              <w:t xml:space="preserve"> – In step </w:t>
            </w:r>
            <w:r w:rsidR="00BD5A66">
              <w:rPr>
                <w:noProof/>
                <w:sz w:val="18"/>
                <w:szCs w:val="18"/>
                <w:lang w:eastAsia="zh-CN"/>
              </w:rPr>
              <w:t xml:space="preserve">4 text refering to Alternative QoS Related parameter sets is removed and in step </w:t>
            </w:r>
            <w:r w:rsidR="009C5260">
              <w:rPr>
                <w:noProof/>
                <w:sz w:val="18"/>
                <w:szCs w:val="18"/>
                <w:lang w:eastAsia="zh-CN"/>
              </w:rPr>
              <w:t xml:space="preserve">4a, the PCF may use the Alternative QoS Related parameter sets (that are part of the Alternative Service Requirements and originated at the AF) to determine </w:t>
            </w:r>
            <w:r w:rsidR="009C5260">
              <w:rPr>
                <w:noProof/>
                <w:sz w:val="18"/>
                <w:szCs w:val="18"/>
                <w:lang w:eastAsia="zh-CN"/>
              </w:rPr>
              <w:lastRenderedPageBreak/>
              <w:t xml:space="preserve">the </w:t>
            </w:r>
            <w:r w:rsidR="009C5260" w:rsidRPr="009C5260">
              <w:rPr>
                <w:noProof/>
                <w:sz w:val="18"/>
                <w:szCs w:val="18"/>
                <w:lang w:eastAsia="zh-CN"/>
              </w:rPr>
              <w:t>Alternative QoS parameter set(s)</w:t>
            </w:r>
            <w:r w:rsidR="00E00D5F">
              <w:rPr>
                <w:noProof/>
                <w:sz w:val="18"/>
                <w:szCs w:val="18"/>
                <w:lang w:eastAsia="zh-CN"/>
              </w:rPr>
              <w:t xml:space="preserve"> in the PCC rules. Note there is no change to the contents of the PCC rules – they already contain Alternative QoS parameter Set(s).</w:t>
            </w:r>
          </w:p>
          <w:p w14:paraId="52FC04A9" w14:textId="77777777" w:rsidR="002A0CB5" w:rsidRDefault="002A0CB5" w:rsidP="004D1C5C">
            <w:pPr>
              <w:pStyle w:val="CRCoverPage"/>
              <w:spacing w:after="0"/>
              <w:rPr>
                <w:noProof/>
                <w:sz w:val="18"/>
                <w:szCs w:val="18"/>
                <w:lang w:eastAsia="zh-CN"/>
              </w:rPr>
            </w:pPr>
          </w:p>
          <w:p w14:paraId="0FA21454" w14:textId="63E58985" w:rsidR="002A0CB5" w:rsidRDefault="00896A8E" w:rsidP="004D1C5C">
            <w:pPr>
              <w:pStyle w:val="CRCoverPage"/>
              <w:spacing w:after="0"/>
              <w:rPr>
                <w:noProof/>
                <w:sz w:val="18"/>
                <w:szCs w:val="18"/>
                <w:lang w:eastAsia="zh-CN"/>
              </w:rPr>
            </w:pPr>
            <w:r>
              <w:rPr>
                <w:noProof/>
                <w:sz w:val="18"/>
                <w:szCs w:val="18"/>
                <w:lang w:eastAsia="zh-CN"/>
              </w:rPr>
              <w:t>8</w:t>
            </w:r>
            <w:r w:rsidR="002A0CB5">
              <w:rPr>
                <w:noProof/>
                <w:sz w:val="18"/>
                <w:szCs w:val="18"/>
                <w:lang w:eastAsia="zh-CN"/>
              </w:rPr>
              <w:t xml:space="preserve"> – The ENs on whether and how the PCF uses priority values specfied by an AF other than a TSN-AF is resolved. The AF requested priority may be used by the PCF to set priority of a QoS Flow as specfied in 23.501 clause </w:t>
            </w:r>
            <w:r w:rsidR="002A0CB5" w:rsidRPr="002A0CB5">
              <w:rPr>
                <w:noProof/>
                <w:sz w:val="18"/>
                <w:szCs w:val="18"/>
                <w:lang w:eastAsia="zh-CN"/>
              </w:rPr>
              <w:t>5.7.1.2a</w:t>
            </w:r>
            <w:r w:rsidR="002A0CB5">
              <w:rPr>
                <w:noProof/>
                <w:sz w:val="18"/>
                <w:szCs w:val="18"/>
                <w:lang w:eastAsia="zh-CN"/>
              </w:rPr>
              <w:t xml:space="preserve">. </w:t>
            </w:r>
          </w:p>
          <w:p w14:paraId="20460DDE" w14:textId="77777777" w:rsidR="002A0CB5" w:rsidRDefault="002A0CB5" w:rsidP="004D1C5C">
            <w:pPr>
              <w:pStyle w:val="CRCoverPage"/>
              <w:spacing w:after="0"/>
              <w:rPr>
                <w:noProof/>
                <w:sz w:val="18"/>
                <w:szCs w:val="18"/>
                <w:lang w:eastAsia="zh-CN"/>
              </w:rPr>
            </w:pPr>
          </w:p>
          <w:p w14:paraId="7223F562" w14:textId="77777777" w:rsidR="002A0CB5" w:rsidRDefault="00896A8E" w:rsidP="004D1C5C">
            <w:pPr>
              <w:pStyle w:val="CRCoverPage"/>
              <w:spacing w:after="0"/>
              <w:rPr>
                <w:ins w:id="23" w:author="Ericsson-r04" w:date="2021-11-17T14:48:00Z"/>
                <w:noProof/>
                <w:sz w:val="18"/>
                <w:szCs w:val="18"/>
                <w:lang w:eastAsia="zh-CN"/>
              </w:rPr>
            </w:pPr>
            <w:r>
              <w:rPr>
                <w:noProof/>
                <w:sz w:val="18"/>
                <w:szCs w:val="18"/>
                <w:lang w:eastAsia="zh-CN"/>
              </w:rPr>
              <w:t>9</w:t>
            </w:r>
            <w:r w:rsidR="002A0CB5">
              <w:rPr>
                <w:noProof/>
                <w:sz w:val="18"/>
                <w:szCs w:val="18"/>
                <w:lang w:eastAsia="zh-CN"/>
              </w:rPr>
              <w:t xml:space="preserve"> – </w:t>
            </w:r>
            <w:r w:rsidR="00BD5A66">
              <w:rPr>
                <w:noProof/>
                <w:sz w:val="18"/>
                <w:szCs w:val="18"/>
                <w:lang w:eastAsia="zh-CN"/>
              </w:rPr>
              <w:t xml:space="preserve">Requested </w:t>
            </w:r>
            <w:r w:rsidR="002A0CB5">
              <w:rPr>
                <w:noProof/>
                <w:sz w:val="18"/>
                <w:szCs w:val="18"/>
                <w:lang w:eastAsia="zh-CN"/>
              </w:rPr>
              <w:t>Priority</w:t>
            </w:r>
            <w:r w:rsidR="00813980">
              <w:rPr>
                <w:noProof/>
                <w:sz w:val="18"/>
                <w:szCs w:val="18"/>
                <w:lang w:eastAsia="zh-CN"/>
              </w:rPr>
              <w:t xml:space="preserve"> </w:t>
            </w:r>
            <w:r w:rsidR="004C46E5">
              <w:rPr>
                <w:noProof/>
                <w:sz w:val="18"/>
                <w:szCs w:val="18"/>
                <w:lang w:eastAsia="zh-CN"/>
              </w:rPr>
              <w:t>is</w:t>
            </w:r>
            <w:r w:rsidR="002A0CB5">
              <w:rPr>
                <w:noProof/>
                <w:sz w:val="18"/>
                <w:szCs w:val="18"/>
                <w:lang w:eastAsia="zh-CN"/>
              </w:rPr>
              <w:t xml:space="preserve"> added to Nnef_AFsessionWithQoS </w:t>
            </w:r>
            <w:r w:rsidR="00BD5A66">
              <w:rPr>
                <w:noProof/>
                <w:sz w:val="18"/>
                <w:szCs w:val="18"/>
                <w:lang w:eastAsia="zh-CN"/>
              </w:rPr>
              <w:t xml:space="preserve">and Ntsctsf_QoSandTSCAssistance service operations </w:t>
            </w:r>
            <w:r w:rsidR="002A0CB5">
              <w:rPr>
                <w:noProof/>
                <w:sz w:val="18"/>
                <w:szCs w:val="18"/>
                <w:lang w:eastAsia="zh-CN"/>
              </w:rPr>
              <w:t>to be consistent with text in clause 4.15.6.6 and 4.15.6.6a</w:t>
            </w:r>
          </w:p>
          <w:p w14:paraId="053CA12E" w14:textId="77777777" w:rsidR="00FF3EC1" w:rsidRDefault="00FF3EC1" w:rsidP="004D1C5C">
            <w:pPr>
              <w:pStyle w:val="CRCoverPage"/>
              <w:spacing w:after="0"/>
              <w:rPr>
                <w:ins w:id="24" w:author="Ericsson-r04" w:date="2021-11-17T14:48:00Z"/>
                <w:noProof/>
                <w:sz w:val="18"/>
                <w:szCs w:val="18"/>
                <w:lang w:eastAsia="zh-CN"/>
              </w:rPr>
            </w:pPr>
          </w:p>
          <w:p w14:paraId="49187AEF" w14:textId="0DC4B4A5" w:rsidR="00FF3EC1" w:rsidRPr="00F1581E" w:rsidRDefault="00FF3EC1" w:rsidP="004D1C5C">
            <w:pPr>
              <w:pStyle w:val="CRCoverPage"/>
              <w:spacing w:after="0"/>
              <w:rPr>
                <w:noProof/>
                <w:sz w:val="18"/>
                <w:szCs w:val="18"/>
                <w:lang w:val="en-US"/>
                <w:rPrChange w:id="25" w:author="Ericsson-r04" w:date="2021-11-17T14:49:00Z">
                  <w:rPr>
                    <w:noProof/>
                    <w:sz w:val="18"/>
                    <w:szCs w:val="18"/>
                  </w:rPr>
                </w:rPrChange>
              </w:rPr>
            </w:pPr>
            <w:ins w:id="26" w:author="Ericsson-r04" w:date="2021-11-17T14:48:00Z">
              <w:r>
                <w:rPr>
                  <w:noProof/>
                  <w:sz w:val="18"/>
                  <w:szCs w:val="18"/>
                  <w:lang w:eastAsia="zh-CN"/>
                </w:rPr>
                <w:t>The CR also i</w:t>
              </w:r>
              <w:r w:rsidR="009B0897">
                <w:rPr>
                  <w:noProof/>
                  <w:sz w:val="18"/>
                  <w:szCs w:val="18"/>
                  <w:lang w:eastAsia="zh-CN"/>
                </w:rPr>
                <w:t>ncludes aspects from CR</w:t>
              </w:r>
              <w:r w:rsidR="009B0897">
                <w:rPr>
                  <w:noProof/>
                  <w:sz w:val="18"/>
                  <w:szCs w:val="18"/>
                  <w:lang w:val="en-US" w:eastAsia="zh-CN"/>
                </w:rPr>
                <w:t>#</w:t>
              </w:r>
              <w:r w:rsidR="00F1581E">
                <w:rPr>
                  <w:noProof/>
                  <w:sz w:val="18"/>
                  <w:szCs w:val="18"/>
                  <w:lang w:val="en-US" w:eastAsia="zh-CN"/>
                </w:rPr>
                <w:t xml:space="preserve">3131 </w:t>
              </w:r>
            </w:ins>
            <w:ins w:id="27" w:author="Ericsson-r04" w:date="2021-11-17T14:49:00Z">
              <w:r w:rsidR="00F1581E">
                <w:rPr>
                  <w:noProof/>
                  <w:sz w:val="18"/>
                  <w:szCs w:val="18"/>
                  <w:lang w:val="en-US" w:eastAsia="zh-CN"/>
                </w:rPr>
                <w:t>(S2-210</w:t>
              </w:r>
              <w:r w:rsidR="006A6988">
                <w:rPr>
                  <w:noProof/>
                  <w:sz w:val="18"/>
                  <w:szCs w:val="18"/>
                  <w:lang w:val="en-US" w:eastAsia="zh-CN"/>
                </w:rPr>
                <w:t>8426) merged in.</w:t>
              </w:r>
            </w:ins>
          </w:p>
        </w:tc>
      </w:tr>
      <w:tr w:rsidR="002E70C1" w14:paraId="6D6B8D84" w14:textId="77777777" w:rsidTr="009C5260">
        <w:tc>
          <w:tcPr>
            <w:tcW w:w="2694" w:type="dxa"/>
            <w:gridSpan w:val="2"/>
            <w:tcBorders>
              <w:left w:val="single" w:sz="4" w:space="0" w:color="auto"/>
            </w:tcBorders>
          </w:tcPr>
          <w:p w14:paraId="2FB90A2F" w14:textId="77777777" w:rsidR="002E70C1" w:rsidRDefault="002E70C1" w:rsidP="009C5260">
            <w:pPr>
              <w:pStyle w:val="CRCoverPage"/>
              <w:spacing w:after="0"/>
              <w:rPr>
                <w:b/>
                <w:i/>
                <w:noProof/>
                <w:sz w:val="8"/>
                <w:szCs w:val="8"/>
              </w:rPr>
            </w:pPr>
          </w:p>
        </w:tc>
        <w:tc>
          <w:tcPr>
            <w:tcW w:w="6946" w:type="dxa"/>
            <w:gridSpan w:val="9"/>
            <w:tcBorders>
              <w:right w:val="single" w:sz="4" w:space="0" w:color="auto"/>
            </w:tcBorders>
          </w:tcPr>
          <w:p w14:paraId="68C87634" w14:textId="77777777" w:rsidR="002E70C1" w:rsidRPr="00CB63F5" w:rsidRDefault="002E70C1" w:rsidP="009C5260">
            <w:pPr>
              <w:pStyle w:val="CRCoverPage"/>
              <w:spacing w:after="0"/>
              <w:rPr>
                <w:noProof/>
                <w:sz w:val="18"/>
                <w:szCs w:val="18"/>
              </w:rPr>
            </w:pPr>
          </w:p>
        </w:tc>
      </w:tr>
      <w:tr w:rsidR="002E70C1" w14:paraId="567CBE31" w14:textId="77777777" w:rsidTr="009C5260">
        <w:tc>
          <w:tcPr>
            <w:tcW w:w="2694" w:type="dxa"/>
            <w:gridSpan w:val="2"/>
            <w:tcBorders>
              <w:left w:val="single" w:sz="4" w:space="0" w:color="auto"/>
              <w:bottom w:val="single" w:sz="4" w:space="0" w:color="auto"/>
            </w:tcBorders>
          </w:tcPr>
          <w:p w14:paraId="5220FEFB" w14:textId="77777777" w:rsidR="002E70C1" w:rsidRDefault="002E70C1" w:rsidP="009C526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6E2D11A" w14:textId="28ABD48B" w:rsidR="002E70C1" w:rsidRPr="00CB63F5" w:rsidRDefault="00C8041E" w:rsidP="009C5260">
            <w:pPr>
              <w:pStyle w:val="CRCoverPage"/>
              <w:spacing w:after="0"/>
              <w:rPr>
                <w:noProof/>
                <w:sz w:val="18"/>
                <w:szCs w:val="18"/>
                <w:lang w:eastAsia="zh-CN"/>
              </w:rPr>
            </w:pPr>
            <w:r w:rsidRPr="00C8041E">
              <w:rPr>
                <w:noProof/>
                <w:sz w:val="18"/>
                <w:szCs w:val="18"/>
                <w:lang w:eastAsia="zh-CN"/>
              </w:rPr>
              <w:t>Incomplete and inconsitant specification</w:t>
            </w:r>
          </w:p>
        </w:tc>
      </w:tr>
      <w:tr w:rsidR="002E70C1" w14:paraId="6D9F817C" w14:textId="77777777" w:rsidTr="009C5260">
        <w:tc>
          <w:tcPr>
            <w:tcW w:w="2694" w:type="dxa"/>
            <w:gridSpan w:val="2"/>
          </w:tcPr>
          <w:p w14:paraId="0A993F49" w14:textId="77777777" w:rsidR="002E70C1" w:rsidRDefault="002E70C1" w:rsidP="009C5260">
            <w:pPr>
              <w:pStyle w:val="CRCoverPage"/>
              <w:spacing w:after="0"/>
              <w:rPr>
                <w:b/>
                <w:i/>
                <w:noProof/>
                <w:sz w:val="8"/>
                <w:szCs w:val="8"/>
              </w:rPr>
            </w:pPr>
          </w:p>
        </w:tc>
        <w:tc>
          <w:tcPr>
            <w:tcW w:w="6946" w:type="dxa"/>
            <w:gridSpan w:val="9"/>
          </w:tcPr>
          <w:p w14:paraId="341D930F" w14:textId="77777777" w:rsidR="002E70C1" w:rsidRDefault="002E70C1" w:rsidP="009C5260">
            <w:pPr>
              <w:pStyle w:val="CRCoverPage"/>
              <w:spacing w:after="0"/>
              <w:rPr>
                <w:noProof/>
                <w:sz w:val="8"/>
                <w:szCs w:val="8"/>
              </w:rPr>
            </w:pPr>
          </w:p>
        </w:tc>
      </w:tr>
      <w:tr w:rsidR="002E70C1" w14:paraId="004D5009" w14:textId="77777777" w:rsidTr="009C5260">
        <w:tc>
          <w:tcPr>
            <w:tcW w:w="2694" w:type="dxa"/>
            <w:gridSpan w:val="2"/>
            <w:tcBorders>
              <w:top w:val="single" w:sz="4" w:space="0" w:color="auto"/>
              <w:left w:val="single" w:sz="4" w:space="0" w:color="auto"/>
            </w:tcBorders>
          </w:tcPr>
          <w:p w14:paraId="1B37667D" w14:textId="77777777" w:rsidR="002E70C1" w:rsidRDefault="002E70C1" w:rsidP="009C526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7638760" w14:textId="00608867" w:rsidR="002E70C1" w:rsidRDefault="002E70C1" w:rsidP="00DA1CCD">
            <w:pPr>
              <w:pStyle w:val="CRCoverPage"/>
              <w:spacing w:after="0"/>
              <w:ind w:left="100"/>
              <w:rPr>
                <w:noProof/>
              </w:rPr>
            </w:pPr>
            <w:r w:rsidRPr="000C41A1">
              <w:rPr>
                <w:noProof/>
              </w:rPr>
              <w:t>4.15.6.</w:t>
            </w:r>
            <w:r>
              <w:rPr>
                <w:noProof/>
              </w:rPr>
              <w:t>6</w:t>
            </w:r>
            <w:r w:rsidRPr="000C41A1">
              <w:rPr>
                <w:noProof/>
              </w:rPr>
              <w:t xml:space="preserve">, </w:t>
            </w:r>
            <w:r>
              <w:rPr>
                <w:noProof/>
              </w:rPr>
              <w:t>4.15.6.6a</w:t>
            </w:r>
            <w:r w:rsidR="0040709E">
              <w:rPr>
                <w:noProof/>
              </w:rPr>
              <w:t xml:space="preserve">, </w:t>
            </w:r>
            <w:r w:rsidR="0040709E" w:rsidRPr="00CB444F">
              <w:rPr>
                <w:noProof/>
                <w:highlight w:val="yellow"/>
                <w:rPrChange w:id="28" w:author="Huawei-Z03" w:date="2021-11-17T18:05:00Z">
                  <w:rPr>
                    <w:noProof/>
                  </w:rPr>
                </w:rPrChange>
              </w:rPr>
              <w:t>5.2.6.9</w:t>
            </w:r>
            <w:ins w:id="29" w:author="Huawei-Z03" w:date="2021-11-17T18:02:00Z">
              <w:r w:rsidR="00DA1CCD" w:rsidRPr="00CB444F">
                <w:rPr>
                  <w:noProof/>
                  <w:highlight w:val="yellow"/>
                  <w:rPrChange w:id="30" w:author="Huawei-Z03" w:date="2021-11-17T18:05:00Z">
                    <w:rPr>
                      <w:noProof/>
                    </w:rPr>
                  </w:rPrChange>
                </w:rPr>
                <w:t>.2</w:t>
              </w:r>
            </w:ins>
            <w:r w:rsidR="00BD5A66" w:rsidRPr="00CB444F">
              <w:rPr>
                <w:noProof/>
                <w:highlight w:val="yellow"/>
                <w:rPrChange w:id="31" w:author="Huawei-Z03" w:date="2021-11-17T18:05:00Z">
                  <w:rPr>
                    <w:noProof/>
                  </w:rPr>
                </w:rPrChange>
              </w:rPr>
              <w:t xml:space="preserve">, </w:t>
            </w:r>
            <w:ins w:id="32" w:author="Huawei-Z03" w:date="2021-11-17T18:02:00Z">
              <w:r w:rsidR="00DA1CCD" w:rsidRPr="00CB444F">
                <w:rPr>
                  <w:noProof/>
                  <w:highlight w:val="yellow"/>
                  <w:rPrChange w:id="33" w:author="Huawei-Z03" w:date="2021-11-17T18:05:00Z">
                    <w:rPr>
                      <w:noProof/>
                    </w:rPr>
                  </w:rPrChange>
                </w:rPr>
                <w:t xml:space="preserve">5.2.6.9.5, </w:t>
              </w:r>
            </w:ins>
            <w:del w:id="34" w:author="Huawei-Z03" w:date="2021-11-17T18:03:00Z">
              <w:r w:rsidR="00BD5A66" w:rsidRPr="00CB444F" w:rsidDel="00DA1CCD">
                <w:rPr>
                  <w:noProof/>
                  <w:highlight w:val="yellow"/>
                  <w:rPrChange w:id="35" w:author="Huawei-Z03" w:date="2021-11-17T18:05:00Z">
                    <w:rPr>
                      <w:noProof/>
                    </w:rPr>
                  </w:rPrChange>
                </w:rPr>
                <w:delText>5.2.27.3</w:delText>
              </w:r>
            </w:del>
            <w:ins w:id="36" w:author="Ericsson-r02" w:date="2021-11-17T10:23:00Z">
              <w:del w:id="37" w:author="Huawei-Z03" w:date="2021-11-17T18:03:00Z">
                <w:r w:rsidR="00FF6857" w:rsidRPr="00CB444F" w:rsidDel="00DA1CCD">
                  <w:rPr>
                    <w:noProof/>
                    <w:highlight w:val="yellow"/>
                    <w:rPrChange w:id="38" w:author="Huawei-Z03" w:date="2021-11-17T18:05:00Z">
                      <w:rPr>
                        <w:noProof/>
                      </w:rPr>
                    </w:rPrChange>
                  </w:rPr>
                  <w:delText>,</w:delText>
                </w:r>
                <w:r w:rsidR="00FF6857" w:rsidDel="00DA1CCD">
                  <w:rPr>
                    <w:noProof/>
                  </w:rPr>
                  <w:delText xml:space="preserve"> </w:delText>
                </w:r>
              </w:del>
              <w:r w:rsidR="00FF6857">
                <w:rPr>
                  <w:rFonts w:eastAsia="SimSun"/>
                  <w:lang w:eastAsia="zh-CN"/>
                </w:rPr>
                <w:t>5.2.12.1.1</w:t>
              </w:r>
            </w:ins>
          </w:p>
        </w:tc>
      </w:tr>
      <w:tr w:rsidR="002E70C1" w14:paraId="55A26F11" w14:textId="77777777" w:rsidTr="009C5260">
        <w:tc>
          <w:tcPr>
            <w:tcW w:w="2694" w:type="dxa"/>
            <w:gridSpan w:val="2"/>
            <w:tcBorders>
              <w:left w:val="single" w:sz="4" w:space="0" w:color="auto"/>
            </w:tcBorders>
          </w:tcPr>
          <w:p w14:paraId="31041ACC" w14:textId="77777777" w:rsidR="002E70C1" w:rsidRDefault="002E70C1" w:rsidP="009C5260">
            <w:pPr>
              <w:pStyle w:val="CRCoverPage"/>
              <w:spacing w:after="0"/>
              <w:rPr>
                <w:b/>
                <w:i/>
                <w:noProof/>
                <w:sz w:val="8"/>
                <w:szCs w:val="8"/>
              </w:rPr>
            </w:pPr>
          </w:p>
        </w:tc>
        <w:tc>
          <w:tcPr>
            <w:tcW w:w="6946" w:type="dxa"/>
            <w:gridSpan w:val="9"/>
            <w:tcBorders>
              <w:right w:val="single" w:sz="4" w:space="0" w:color="auto"/>
            </w:tcBorders>
          </w:tcPr>
          <w:p w14:paraId="0584E06D" w14:textId="77777777" w:rsidR="002E70C1" w:rsidRDefault="002E70C1" w:rsidP="009C5260">
            <w:pPr>
              <w:pStyle w:val="CRCoverPage"/>
              <w:spacing w:after="0"/>
              <w:rPr>
                <w:noProof/>
                <w:sz w:val="8"/>
                <w:szCs w:val="8"/>
              </w:rPr>
            </w:pPr>
          </w:p>
        </w:tc>
      </w:tr>
      <w:tr w:rsidR="002E70C1" w14:paraId="2F6CA754" w14:textId="77777777" w:rsidTr="009C5260">
        <w:tc>
          <w:tcPr>
            <w:tcW w:w="2694" w:type="dxa"/>
            <w:gridSpan w:val="2"/>
            <w:tcBorders>
              <w:left w:val="single" w:sz="4" w:space="0" w:color="auto"/>
            </w:tcBorders>
          </w:tcPr>
          <w:p w14:paraId="538BC53A" w14:textId="77777777" w:rsidR="002E70C1" w:rsidRDefault="002E70C1" w:rsidP="009C526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A2B0C" w14:textId="77777777" w:rsidR="002E70C1" w:rsidRDefault="002E70C1" w:rsidP="009C526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F23131" w14:textId="77777777" w:rsidR="002E70C1" w:rsidRDefault="002E70C1" w:rsidP="009C5260">
            <w:pPr>
              <w:pStyle w:val="CRCoverPage"/>
              <w:spacing w:after="0"/>
              <w:jc w:val="center"/>
              <w:rPr>
                <w:b/>
                <w:caps/>
                <w:noProof/>
              </w:rPr>
            </w:pPr>
            <w:r>
              <w:rPr>
                <w:b/>
                <w:caps/>
                <w:noProof/>
              </w:rPr>
              <w:t>N</w:t>
            </w:r>
          </w:p>
        </w:tc>
        <w:tc>
          <w:tcPr>
            <w:tcW w:w="2977" w:type="dxa"/>
            <w:gridSpan w:val="4"/>
          </w:tcPr>
          <w:p w14:paraId="685609BA" w14:textId="77777777" w:rsidR="002E70C1" w:rsidRDefault="002E70C1" w:rsidP="009C526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C0182F" w14:textId="77777777" w:rsidR="002E70C1" w:rsidRDefault="002E70C1" w:rsidP="009C5260">
            <w:pPr>
              <w:pStyle w:val="CRCoverPage"/>
              <w:spacing w:after="0"/>
              <w:ind w:left="99"/>
              <w:rPr>
                <w:noProof/>
              </w:rPr>
            </w:pPr>
          </w:p>
        </w:tc>
      </w:tr>
      <w:tr w:rsidR="002E70C1" w14:paraId="5EC2D091" w14:textId="77777777" w:rsidTr="009C5260">
        <w:tc>
          <w:tcPr>
            <w:tcW w:w="2694" w:type="dxa"/>
            <w:gridSpan w:val="2"/>
            <w:tcBorders>
              <w:left w:val="single" w:sz="4" w:space="0" w:color="auto"/>
            </w:tcBorders>
          </w:tcPr>
          <w:p w14:paraId="765C1CB3" w14:textId="77777777" w:rsidR="002E70C1" w:rsidRDefault="002E70C1" w:rsidP="009C526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C60167" w14:textId="77777777" w:rsidR="002E70C1" w:rsidRDefault="002E70C1" w:rsidP="009C526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30A85B" w14:textId="77777777" w:rsidR="002E70C1" w:rsidRDefault="002E70C1" w:rsidP="009C5260">
            <w:pPr>
              <w:pStyle w:val="CRCoverPage"/>
              <w:spacing w:after="0"/>
              <w:jc w:val="center"/>
              <w:rPr>
                <w:b/>
                <w:caps/>
                <w:noProof/>
              </w:rPr>
            </w:pPr>
            <w:r>
              <w:rPr>
                <w:b/>
                <w:caps/>
                <w:noProof/>
              </w:rPr>
              <w:t>x</w:t>
            </w:r>
          </w:p>
        </w:tc>
        <w:tc>
          <w:tcPr>
            <w:tcW w:w="2977" w:type="dxa"/>
            <w:gridSpan w:val="4"/>
          </w:tcPr>
          <w:p w14:paraId="26B78007" w14:textId="77777777" w:rsidR="002E70C1" w:rsidRDefault="002E70C1" w:rsidP="009C526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B765A1" w14:textId="77777777" w:rsidR="002E70C1" w:rsidRDefault="002E70C1" w:rsidP="009C5260">
            <w:pPr>
              <w:pStyle w:val="CRCoverPage"/>
              <w:spacing w:after="0"/>
              <w:ind w:left="99"/>
              <w:rPr>
                <w:noProof/>
              </w:rPr>
            </w:pPr>
            <w:r>
              <w:rPr>
                <w:noProof/>
              </w:rPr>
              <w:t xml:space="preserve">TS/TR ... CR ... </w:t>
            </w:r>
          </w:p>
        </w:tc>
      </w:tr>
      <w:tr w:rsidR="002E70C1" w14:paraId="048FB0A0" w14:textId="77777777" w:rsidTr="009C5260">
        <w:tc>
          <w:tcPr>
            <w:tcW w:w="2694" w:type="dxa"/>
            <w:gridSpan w:val="2"/>
            <w:tcBorders>
              <w:left w:val="single" w:sz="4" w:space="0" w:color="auto"/>
            </w:tcBorders>
          </w:tcPr>
          <w:p w14:paraId="72C826E9" w14:textId="77777777" w:rsidR="002E70C1" w:rsidRDefault="002E70C1" w:rsidP="009C526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89A97E" w14:textId="77777777" w:rsidR="002E70C1" w:rsidRDefault="002E70C1" w:rsidP="009C526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37E92A" w14:textId="77777777" w:rsidR="002E70C1" w:rsidRDefault="002E70C1" w:rsidP="009C5260">
            <w:pPr>
              <w:pStyle w:val="CRCoverPage"/>
              <w:spacing w:after="0"/>
              <w:jc w:val="center"/>
              <w:rPr>
                <w:b/>
                <w:caps/>
                <w:noProof/>
              </w:rPr>
            </w:pPr>
            <w:r>
              <w:rPr>
                <w:b/>
                <w:caps/>
                <w:noProof/>
              </w:rPr>
              <w:t>x</w:t>
            </w:r>
          </w:p>
        </w:tc>
        <w:tc>
          <w:tcPr>
            <w:tcW w:w="2977" w:type="dxa"/>
            <w:gridSpan w:val="4"/>
          </w:tcPr>
          <w:p w14:paraId="22F8D869" w14:textId="77777777" w:rsidR="002E70C1" w:rsidRDefault="002E70C1" w:rsidP="009C526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F92FA0E" w14:textId="77777777" w:rsidR="002E70C1" w:rsidRDefault="002E70C1" w:rsidP="009C5260">
            <w:pPr>
              <w:pStyle w:val="CRCoverPage"/>
              <w:spacing w:after="0"/>
              <w:ind w:left="99"/>
              <w:rPr>
                <w:noProof/>
              </w:rPr>
            </w:pPr>
            <w:r>
              <w:rPr>
                <w:noProof/>
              </w:rPr>
              <w:t xml:space="preserve">TS/TR ... CR ... </w:t>
            </w:r>
          </w:p>
        </w:tc>
      </w:tr>
      <w:tr w:rsidR="002E70C1" w14:paraId="4E07699B" w14:textId="77777777" w:rsidTr="009C5260">
        <w:tc>
          <w:tcPr>
            <w:tcW w:w="2694" w:type="dxa"/>
            <w:gridSpan w:val="2"/>
            <w:tcBorders>
              <w:left w:val="single" w:sz="4" w:space="0" w:color="auto"/>
            </w:tcBorders>
          </w:tcPr>
          <w:p w14:paraId="17778CD2" w14:textId="77777777" w:rsidR="002E70C1" w:rsidRDefault="002E70C1" w:rsidP="009C526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0620B96" w14:textId="77777777" w:rsidR="002E70C1" w:rsidRDefault="002E70C1" w:rsidP="009C526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635548" w14:textId="77777777" w:rsidR="002E70C1" w:rsidRDefault="002E70C1" w:rsidP="009C5260">
            <w:pPr>
              <w:pStyle w:val="CRCoverPage"/>
              <w:spacing w:after="0"/>
              <w:jc w:val="center"/>
              <w:rPr>
                <w:b/>
                <w:caps/>
                <w:noProof/>
              </w:rPr>
            </w:pPr>
            <w:r>
              <w:rPr>
                <w:b/>
                <w:caps/>
                <w:noProof/>
              </w:rPr>
              <w:t>x</w:t>
            </w:r>
          </w:p>
        </w:tc>
        <w:tc>
          <w:tcPr>
            <w:tcW w:w="2977" w:type="dxa"/>
            <w:gridSpan w:val="4"/>
          </w:tcPr>
          <w:p w14:paraId="79CB722F" w14:textId="77777777" w:rsidR="002E70C1" w:rsidRDefault="002E70C1" w:rsidP="009C526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CE87CC6" w14:textId="77777777" w:rsidR="002E70C1" w:rsidRDefault="002E70C1" w:rsidP="009C5260">
            <w:pPr>
              <w:pStyle w:val="CRCoverPage"/>
              <w:spacing w:after="0"/>
              <w:ind w:left="99"/>
              <w:rPr>
                <w:noProof/>
              </w:rPr>
            </w:pPr>
            <w:r>
              <w:rPr>
                <w:noProof/>
              </w:rPr>
              <w:t xml:space="preserve">TS/TR ... CR ... </w:t>
            </w:r>
          </w:p>
        </w:tc>
      </w:tr>
      <w:tr w:rsidR="002E70C1" w14:paraId="3FCC0FC4" w14:textId="77777777" w:rsidTr="009C5260">
        <w:tc>
          <w:tcPr>
            <w:tcW w:w="2694" w:type="dxa"/>
            <w:gridSpan w:val="2"/>
            <w:tcBorders>
              <w:left w:val="single" w:sz="4" w:space="0" w:color="auto"/>
            </w:tcBorders>
          </w:tcPr>
          <w:p w14:paraId="0D6B498F" w14:textId="77777777" w:rsidR="002E70C1" w:rsidRDefault="002E70C1" w:rsidP="009C5260">
            <w:pPr>
              <w:pStyle w:val="CRCoverPage"/>
              <w:spacing w:after="0"/>
              <w:rPr>
                <w:b/>
                <w:i/>
                <w:noProof/>
              </w:rPr>
            </w:pPr>
          </w:p>
        </w:tc>
        <w:tc>
          <w:tcPr>
            <w:tcW w:w="6946" w:type="dxa"/>
            <w:gridSpan w:val="9"/>
            <w:tcBorders>
              <w:right w:val="single" w:sz="4" w:space="0" w:color="auto"/>
            </w:tcBorders>
          </w:tcPr>
          <w:p w14:paraId="67F1BC27" w14:textId="77777777" w:rsidR="002E70C1" w:rsidRDefault="002E70C1" w:rsidP="009C5260">
            <w:pPr>
              <w:pStyle w:val="CRCoverPage"/>
              <w:spacing w:after="0"/>
              <w:rPr>
                <w:noProof/>
              </w:rPr>
            </w:pPr>
          </w:p>
        </w:tc>
      </w:tr>
      <w:tr w:rsidR="002E70C1" w14:paraId="74E701B1" w14:textId="77777777" w:rsidTr="009C5260">
        <w:tc>
          <w:tcPr>
            <w:tcW w:w="2694" w:type="dxa"/>
            <w:gridSpan w:val="2"/>
            <w:tcBorders>
              <w:left w:val="single" w:sz="4" w:space="0" w:color="auto"/>
              <w:bottom w:val="single" w:sz="4" w:space="0" w:color="auto"/>
            </w:tcBorders>
          </w:tcPr>
          <w:p w14:paraId="1285A5C0" w14:textId="77777777" w:rsidR="002E70C1" w:rsidRDefault="002E70C1" w:rsidP="009C526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C347E88" w14:textId="77777777" w:rsidR="002E70C1" w:rsidRDefault="002E70C1" w:rsidP="009C5260">
            <w:pPr>
              <w:pStyle w:val="CRCoverPage"/>
              <w:spacing w:after="0"/>
              <w:ind w:left="100"/>
              <w:rPr>
                <w:noProof/>
              </w:rPr>
            </w:pPr>
          </w:p>
        </w:tc>
      </w:tr>
      <w:tr w:rsidR="002E70C1" w:rsidRPr="008863B9" w14:paraId="26605B0D" w14:textId="77777777" w:rsidTr="009C5260">
        <w:tc>
          <w:tcPr>
            <w:tcW w:w="2694" w:type="dxa"/>
            <w:gridSpan w:val="2"/>
            <w:tcBorders>
              <w:top w:val="single" w:sz="4" w:space="0" w:color="auto"/>
              <w:bottom w:val="single" w:sz="4" w:space="0" w:color="auto"/>
            </w:tcBorders>
          </w:tcPr>
          <w:p w14:paraId="5D38DEC8" w14:textId="77777777" w:rsidR="002E70C1" w:rsidRPr="008863B9" w:rsidRDefault="002E70C1" w:rsidP="009C526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9C785AE" w14:textId="77777777" w:rsidR="002E70C1" w:rsidRPr="008863B9" w:rsidRDefault="002E70C1" w:rsidP="009C5260">
            <w:pPr>
              <w:pStyle w:val="CRCoverPage"/>
              <w:spacing w:after="0"/>
              <w:ind w:left="100"/>
              <w:rPr>
                <w:noProof/>
                <w:sz w:val="8"/>
                <w:szCs w:val="8"/>
              </w:rPr>
            </w:pPr>
          </w:p>
        </w:tc>
      </w:tr>
      <w:tr w:rsidR="002E70C1" w14:paraId="039CD854" w14:textId="77777777" w:rsidTr="009C5260">
        <w:tc>
          <w:tcPr>
            <w:tcW w:w="2694" w:type="dxa"/>
            <w:gridSpan w:val="2"/>
            <w:tcBorders>
              <w:top w:val="single" w:sz="4" w:space="0" w:color="auto"/>
              <w:left w:val="single" w:sz="4" w:space="0" w:color="auto"/>
              <w:bottom w:val="single" w:sz="4" w:space="0" w:color="auto"/>
            </w:tcBorders>
          </w:tcPr>
          <w:p w14:paraId="5991B858" w14:textId="77777777" w:rsidR="002E70C1" w:rsidRDefault="002E70C1" w:rsidP="009C526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59F1C4" w14:textId="77777777" w:rsidR="002E70C1" w:rsidRDefault="002E70C1" w:rsidP="009C5260">
            <w:pPr>
              <w:pStyle w:val="CRCoverPage"/>
              <w:spacing w:after="0"/>
              <w:ind w:left="100"/>
              <w:rPr>
                <w:noProof/>
              </w:rPr>
            </w:pPr>
          </w:p>
        </w:tc>
      </w:tr>
    </w:tbl>
    <w:p w14:paraId="3323C61D" w14:textId="77777777" w:rsidR="002E70C1" w:rsidRDefault="002E70C1" w:rsidP="002E70C1">
      <w:pPr>
        <w:pStyle w:val="CRCoverPage"/>
        <w:spacing w:after="0"/>
        <w:rPr>
          <w:noProof/>
          <w:sz w:val="8"/>
          <w:szCs w:val="8"/>
        </w:rPr>
      </w:pPr>
    </w:p>
    <w:p w14:paraId="7E7417D4" w14:textId="77777777" w:rsidR="002E70C1" w:rsidRDefault="002E70C1" w:rsidP="002E70C1">
      <w:pPr>
        <w:spacing w:after="0"/>
        <w:rPr>
          <w:rFonts w:ascii="Arial" w:hAnsi="Arial"/>
          <w:noProof/>
          <w:sz w:val="8"/>
          <w:szCs w:val="8"/>
        </w:rPr>
      </w:pPr>
      <w:r>
        <w:rPr>
          <w:noProof/>
          <w:sz w:val="8"/>
          <w:szCs w:val="8"/>
        </w:rPr>
        <w:br w:type="page"/>
      </w:r>
    </w:p>
    <w:p w14:paraId="4FC039AA" w14:textId="77777777" w:rsidR="00F878F6" w:rsidRPr="002E70C1" w:rsidRDefault="00F878F6" w:rsidP="00F878F6">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sidRPr="008C362F">
        <w:rPr>
          <w:rFonts w:ascii="Arial" w:hAnsi="Arial"/>
          <w:i/>
          <w:color w:val="FF0000"/>
          <w:sz w:val="24"/>
          <w:lang w:val="en-US"/>
        </w:rPr>
        <w:lastRenderedPageBreak/>
        <w:t>FIRST CHANGE</w:t>
      </w:r>
    </w:p>
    <w:p w14:paraId="46C3234A" w14:textId="06358227" w:rsidR="002E70C1" w:rsidRDefault="002E70C1" w:rsidP="002E70C1">
      <w:pPr>
        <w:pStyle w:val="CRCoverPage"/>
        <w:spacing w:after="0"/>
        <w:rPr>
          <w:noProof/>
          <w:sz w:val="8"/>
          <w:szCs w:val="8"/>
        </w:rPr>
      </w:pPr>
    </w:p>
    <w:p w14:paraId="711209D1" w14:textId="77777777" w:rsidR="003A6FBA" w:rsidRPr="00140E21" w:rsidRDefault="003A6FBA" w:rsidP="003A6FBA">
      <w:pPr>
        <w:pStyle w:val="Heading4"/>
        <w:rPr>
          <w:lang w:eastAsia="zh-CN"/>
        </w:rPr>
      </w:pPr>
      <w:bookmarkStart w:id="39" w:name="_Toc83355322"/>
      <w:bookmarkEnd w:id="0"/>
      <w:bookmarkEnd w:id="1"/>
      <w:bookmarkEnd w:id="2"/>
      <w:bookmarkEnd w:id="3"/>
      <w:bookmarkEnd w:id="4"/>
      <w:bookmarkEnd w:id="5"/>
      <w:bookmarkEnd w:id="6"/>
      <w:r w:rsidRPr="00140E21">
        <w:rPr>
          <w:lang w:eastAsia="zh-CN"/>
        </w:rPr>
        <w:lastRenderedPageBreak/>
        <w:t>4.15.6.6</w:t>
      </w:r>
      <w:r w:rsidRPr="00140E21">
        <w:rPr>
          <w:lang w:eastAsia="zh-CN"/>
        </w:rPr>
        <w:tab/>
        <w:t>Setting up an AF session with required QoS procedure</w:t>
      </w:r>
      <w:bookmarkEnd w:id="39"/>
    </w:p>
    <w:bookmarkStart w:id="40" w:name="_MON_1697380710"/>
    <w:bookmarkEnd w:id="40"/>
    <w:p w14:paraId="5C0F836C" w14:textId="66FFE664" w:rsidR="003A6FBA" w:rsidRDefault="00C65081" w:rsidP="003A6FBA">
      <w:pPr>
        <w:pStyle w:val="TH"/>
        <w:rPr>
          <w:ins w:id="41" w:author="Nokia" w:date="2021-11-02T17:39:00Z"/>
        </w:rPr>
      </w:pPr>
      <w:del w:id="42" w:author="Nokia" w:date="2021-11-02T17:39:00Z">
        <w:r w:rsidDel="00C65081">
          <w:object w:dxaOrig="9611" w:dyaOrig="6953" w14:anchorId="39C62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344pt" o:ole="">
              <v:imagedata r:id="rId17" o:title=""/>
            </v:shape>
            <o:OLEObject Type="Embed" ProgID="Word.Picture.8" ShapeID="_x0000_i1025" DrawAspect="Content" ObjectID="_1698759405" r:id="rId18"/>
          </w:object>
        </w:r>
      </w:del>
    </w:p>
    <w:commentRangeStart w:id="43"/>
    <w:p w14:paraId="02368630" w14:textId="5EF52799" w:rsidR="00C65081" w:rsidRDefault="00DB32D0" w:rsidP="00FC6A56">
      <w:pPr>
        <w:pStyle w:val="TH"/>
        <w:ind w:hanging="851"/>
        <w:jc w:val="left"/>
      </w:pPr>
      <w:ins w:id="44" w:author="Nokia" w:date="2021-11-02T17:40:00Z">
        <w:del w:id="45" w:author="Huawei-Z03" w:date="2021-11-17T18:06:00Z">
          <w:r w:rsidDel="00CB444F">
            <w:rPr>
              <w:rFonts w:ascii="Times New Roman" w:hAnsi="Times New Roman"/>
            </w:rPr>
            <w:object w:dxaOrig="11351" w:dyaOrig="9101" w14:anchorId="2C94C897">
              <v:shape id="_x0000_i1026" type="#_x0000_t75" style="width:565.5pt;height:455pt" o:ole="">
                <v:imagedata r:id="rId19" o:title=""/>
              </v:shape>
              <o:OLEObject Type="Embed" ProgID="Visio.Drawing.11" ShapeID="_x0000_i1026" DrawAspect="Content" ObjectID="_1698759406" r:id="rId20"/>
            </w:object>
          </w:r>
        </w:del>
      </w:ins>
      <w:commentRangeEnd w:id="43"/>
      <w:r w:rsidR="000014D4">
        <w:rPr>
          <w:rStyle w:val="CommentReference"/>
          <w:rFonts w:ascii="Times New Roman" w:hAnsi="Times New Roman"/>
          <w:b w:val="0"/>
        </w:rPr>
        <w:commentReference w:id="43"/>
      </w:r>
    </w:p>
    <w:p w14:paraId="5A31A0AC" w14:textId="643DD6F7" w:rsidR="003A6FBA" w:rsidRPr="00140E21" w:rsidRDefault="00CB444F" w:rsidP="003A6FBA">
      <w:pPr>
        <w:pStyle w:val="TF"/>
        <w:rPr>
          <w:lang w:eastAsia="zh-CN"/>
        </w:rPr>
      </w:pPr>
      <w:ins w:id="46" w:author="Huawei-Z03" w:date="2021-11-17T18:05:00Z">
        <w:r>
          <w:rPr>
            <w:rFonts w:ascii="Times New Roman" w:hAnsi="Times New Roman"/>
          </w:rPr>
          <w:object w:dxaOrig="11341" w:dyaOrig="9091" w14:anchorId="0BEB61B9">
            <v:shape id="_x0000_i1027" type="#_x0000_t75" style="width:473.5pt;height:381pt" o:ole="">
              <v:imagedata r:id="rId25" o:title=""/>
            </v:shape>
            <o:OLEObject Type="Embed" ProgID="Visio.Drawing.11" ShapeID="_x0000_i1027" DrawAspect="Content" ObjectID="_1698759407" r:id="rId26"/>
          </w:object>
        </w:r>
      </w:ins>
      <w:commentRangeStart w:id="47"/>
      <w:r w:rsidR="003A6FBA" w:rsidRPr="00140E21">
        <w:rPr>
          <w:lang w:eastAsia="zh-CN"/>
        </w:rPr>
        <w:t>Figure</w:t>
      </w:r>
      <w:commentRangeEnd w:id="47"/>
      <w:r>
        <w:rPr>
          <w:rStyle w:val="CommentReference"/>
          <w:rFonts w:ascii="Times New Roman" w:hAnsi="Times New Roman"/>
          <w:b w:val="0"/>
        </w:rPr>
        <w:commentReference w:id="47"/>
      </w:r>
      <w:r w:rsidR="003A6FBA" w:rsidRPr="00140E21">
        <w:rPr>
          <w:lang w:eastAsia="zh-CN"/>
        </w:rPr>
        <w:t xml:space="preserve"> 4.15.6.6-1: Setting up an AF session with required QoS procedure</w:t>
      </w:r>
    </w:p>
    <w:p w14:paraId="3CEDC98A" w14:textId="505C6B19" w:rsidR="003A6FBA" w:rsidRPr="00140E21" w:rsidRDefault="003A6FBA" w:rsidP="003A6FBA">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Nnef_AFsessionWithQoS_Create request message (UE address, AF Identifier,</w:t>
      </w:r>
      <w:r>
        <w:rPr>
          <w:lang w:eastAsia="zh-CN"/>
        </w:rPr>
        <w:t xml:space="preserve"> Flow description(s) or External Application Identifier</w:t>
      </w:r>
      <w:r w:rsidRPr="00140E21">
        <w:rPr>
          <w:lang w:eastAsia="zh-CN"/>
        </w:rPr>
        <w:t>, QoS reference</w:t>
      </w:r>
      <w:r>
        <w:rPr>
          <w:lang w:eastAsia="zh-CN"/>
        </w:rPr>
        <w:t>, (optional) Alternative Service Requirements (</w:t>
      </w:r>
      <w:ins w:id="48" w:author="Ericsson-r02" w:date="2021-11-17T09:44:00Z">
        <w:del w:id="49" w:author="Huawei-Z03" w:date="2021-11-17T18:08:00Z">
          <w:r w:rsidR="00F41803" w:rsidRPr="00CB444F" w:rsidDel="00CB444F">
            <w:rPr>
              <w:highlight w:val="yellow"/>
              <w:lang w:eastAsia="zh-CN"/>
              <w:rPrChange w:id="50" w:author="Huawei-Z03" w:date="2021-11-17T18:08:00Z">
                <w:rPr>
                  <w:lang w:eastAsia="zh-CN"/>
                </w:rPr>
              </w:rPrChange>
            </w:rPr>
            <w:delText>(</w:delText>
          </w:r>
        </w:del>
        <w:r w:rsidR="00F41803">
          <w:rPr>
            <w:lang w:eastAsia="zh-CN"/>
          </w:rPr>
          <w:t>as described in clause 6.1.3.22 of TS 23.503 [20]</w:t>
        </w:r>
      </w:ins>
      <w:del w:id="51" w:author="Ericsson-r02" w:date="2021-11-17T09:44:00Z">
        <w:r w:rsidDel="00F41803">
          <w:rPr>
            <w:lang w:eastAsia="zh-CN"/>
          </w:rPr>
          <w:delText>containing one or more QoS reference parameters in a prioritized order</w:delText>
        </w:r>
      </w:del>
      <w:r>
        <w:rPr>
          <w:lang w:eastAsia="zh-CN"/>
        </w:rPr>
        <w:t>), DNN, S-NSSAI</w:t>
      </w:r>
      <w:r w:rsidRPr="00140E21">
        <w:rPr>
          <w:lang w:eastAsia="zh-CN"/>
        </w:rPr>
        <w:t xml:space="preserve">) to the NEF. Optionally, a period of time or a traffic volume for the requested QoS can be included in the AF request. </w:t>
      </w:r>
      <w:del w:id="52" w:author="Ericsson-r02" w:date="2021-11-17T09:45:00Z">
        <w:r w:rsidRPr="00140E21" w:rsidDel="00623FED">
          <w:rPr>
            <w:lang w:eastAsia="zh-CN"/>
          </w:rPr>
          <w:delText>The NEF assigns a Transaction Reference ID to the Nnef_AFsessionWithQoS_Create request.</w:delText>
        </w:r>
        <w:r w:rsidDel="00623FED">
          <w:rPr>
            <w:lang w:eastAsia="zh-CN"/>
          </w:rPr>
          <w:delText xml:space="preserve"> </w:delText>
        </w:r>
      </w:del>
      <w:r>
        <w:rPr>
          <w:lang w:eastAsia="zh-CN"/>
        </w:rPr>
        <w:t>The AF may in</w:t>
      </w:r>
      <w:del w:id="53" w:author="Editor" w:date="2021-11-15T19:19:00Z">
        <w:r w:rsidDel="00F13AE5">
          <w:rPr>
            <w:lang w:eastAsia="zh-CN"/>
          </w:rPr>
          <w:delText xml:space="preserve"> </w:delText>
        </w:r>
      </w:del>
      <w:ins w:id="54" w:author="Editor" w:date="2021-11-15T19:18:00Z">
        <w:r w:rsidR="00F13AE5">
          <w:rPr>
            <w:lang w:eastAsia="zh-CN"/>
          </w:rPr>
          <w:t>st</w:t>
        </w:r>
      </w:ins>
      <w:ins w:id="55" w:author="Editor" w:date="2021-11-15T19:19:00Z">
        <w:r w:rsidR="00F13AE5">
          <w:rPr>
            <w:lang w:eastAsia="zh-CN"/>
          </w:rPr>
          <w:t>ead</w:t>
        </w:r>
      </w:ins>
      <w:ins w:id="56" w:author="Nokia" w:date="2021-11-04T20:27:00Z">
        <w:r w:rsidR="00C17962">
          <w:rPr>
            <w:lang w:eastAsia="zh-CN"/>
          </w:rPr>
          <w:t xml:space="preserve"> of </w:t>
        </w:r>
        <w:del w:id="57" w:author="Nokia-r1" w:date="2021-11-15T17:13:00Z">
          <w:r w:rsidR="00C17962" w:rsidRPr="00FB4D4D" w:rsidDel="00FB4D4D">
            <w:rPr>
              <w:highlight w:val="cyan"/>
              <w:lang w:eastAsia="zh-CN"/>
              <w:rPrChange w:id="58" w:author="Nokia-r1" w:date="2021-11-15T17:13:00Z">
                <w:rPr>
                  <w:lang w:eastAsia="zh-CN"/>
                </w:rPr>
              </w:rPrChange>
            </w:rPr>
            <w:delText>or i</w:delText>
          </w:r>
        </w:del>
      </w:ins>
      <w:ins w:id="59" w:author="Nokia" w:date="2021-11-04T20:28:00Z">
        <w:del w:id="60" w:author="Nokia-r1" w:date="2021-11-15T17:13:00Z">
          <w:r w:rsidR="00C17962" w:rsidRPr="00FB4D4D" w:rsidDel="00FB4D4D">
            <w:rPr>
              <w:highlight w:val="cyan"/>
              <w:lang w:eastAsia="zh-CN"/>
              <w:rPrChange w:id="61" w:author="Nokia-r1" w:date="2021-11-15T17:13:00Z">
                <w:rPr>
                  <w:lang w:eastAsia="zh-CN"/>
                </w:rPr>
              </w:rPrChange>
            </w:rPr>
            <w:delText xml:space="preserve">n </w:delText>
          </w:r>
        </w:del>
      </w:ins>
      <w:del w:id="62" w:author="Nokia-r1" w:date="2021-11-15T17:13:00Z">
        <w:r w:rsidRPr="00FB4D4D" w:rsidDel="00FB4D4D">
          <w:rPr>
            <w:highlight w:val="cyan"/>
            <w:lang w:eastAsia="zh-CN"/>
            <w:rPrChange w:id="63" w:author="Nokia-r1" w:date="2021-11-15T17:13:00Z">
              <w:rPr>
                <w:lang w:eastAsia="zh-CN"/>
              </w:rPr>
            </w:rPrChange>
          </w:rPr>
          <w:delText>addition</w:delText>
        </w:r>
      </w:del>
      <w:ins w:id="64" w:author="Nokia" w:date="2021-11-04T20:25:00Z">
        <w:del w:id="65" w:author="Nokia-r1" w:date="2021-11-15T17:13:00Z">
          <w:r w:rsidR="00C17962" w:rsidRPr="00FB4D4D" w:rsidDel="00FB4D4D">
            <w:rPr>
              <w:highlight w:val="cyan"/>
              <w:lang w:eastAsia="zh-CN"/>
              <w:rPrChange w:id="66" w:author="Nokia-r1" w:date="2021-11-15T17:13:00Z">
                <w:rPr>
                  <w:lang w:eastAsia="zh-CN"/>
                </w:rPr>
              </w:rPrChange>
            </w:rPr>
            <w:delText xml:space="preserve"> </w:delText>
          </w:r>
        </w:del>
      </w:ins>
      <w:ins w:id="67" w:author="Nokia" w:date="2021-11-04T20:27:00Z">
        <w:del w:id="68" w:author="Nokia-r1" w:date="2021-11-15T17:13:00Z">
          <w:r w:rsidR="00C17962" w:rsidRPr="00FB4D4D" w:rsidDel="00FB4D4D">
            <w:rPr>
              <w:highlight w:val="cyan"/>
              <w:lang w:eastAsia="zh-CN"/>
              <w:rPrChange w:id="69" w:author="Nokia-r1" w:date="2021-11-15T17:13:00Z">
                <w:rPr>
                  <w:lang w:eastAsia="zh-CN"/>
                </w:rPr>
              </w:rPrChange>
            </w:rPr>
            <w:delText>t</w:delText>
          </w:r>
        </w:del>
      </w:ins>
      <w:ins w:id="70" w:author="Nokia" w:date="2021-11-04T20:28:00Z">
        <w:del w:id="71" w:author="Nokia-r1" w:date="2021-11-15T17:13:00Z">
          <w:r w:rsidR="00C17962" w:rsidRPr="00FB4D4D" w:rsidDel="00FB4D4D">
            <w:rPr>
              <w:highlight w:val="cyan"/>
              <w:lang w:eastAsia="zh-CN"/>
              <w:rPrChange w:id="72" w:author="Nokia-r1" w:date="2021-11-15T17:13:00Z">
                <w:rPr>
                  <w:lang w:eastAsia="zh-CN"/>
                </w:rPr>
              </w:rPrChange>
            </w:rPr>
            <w:delText>o</w:delText>
          </w:r>
          <w:r w:rsidR="00C17962" w:rsidDel="00FB4D4D">
            <w:rPr>
              <w:lang w:eastAsia="zh-CN"/>
            </w:rPr>
            <w:delText xml:space="preserve"> </w:delText>
          </w:r>
        </w:del>
        <w:r w:rsidR="00C17962">
          <w:rPr>
            <w:lang w:eastAsia="zh-CN"/>
          </w:rPr>
          <w:t>a</w:t>
        </w:r>
      </w:ins>
      <w:ins w:id="73" w:author="Nokia" w:date="2021-11-04T20:25:00Z">
        <w:r w:rsidR="00C17962">
          <w:rPr>
            <w:lang w:eastAsia="zh-CN"/>
          </w:rPr>
          <w:t xml:space="preserve"> QoS Reference</w:t>
        </w:r>
      </w:ins>
      <w:r>
        <w:rPr>
          <w:lang w:eastAsia="zh-CN"/>
        </w:rPr>
        <w:t xml:space="preserve"> provide the following individual QoS parameters: Requested 5GS delay (optional), </w:t>
      </w:r>
      <w:ins w:id="74" w:author="Nokia" w:date="2021-11-04T17:21:00Z">
        <w:r w:rsidR="006E0B0C">
          <w:rPr>
            <w:lang w:eastAsia="zh-CN"/>
          </w:rPr>
          <w:t>Requested P</w:t>
        </w:r>
      </w:ins>
      <w:del w:id="75" w:author="Nokia" w:date="2021-11-04T17:21:00Z">
        <w:r w:rsidDel="006E0B0C">
          <w:rPr>
            <w:lang w:eastAsia="zh-CN"/>
          </w:rPr>
          <w:delText>p</w:delText>
        </w:r>
      </w:del>
      <w:r>
        <w:rPr>
          <w:lang w:eastAsia="zh-CN"/>
        </w:rPr>
        <w:t>riority (optional), Requested GFBR, Requested MFBR,</w:t>
      </w:r>
      <w:ins w:id="76" w:author="Nokia" w:date="2021-11-03T23:26:00Z">
        <w:r w:rsidR="00B60E0E">
          <w:rPr>
            <w:lang w:eastAsia="zh-CN"/>
          </w:rPr>
          <w:t xml:space="preserve"> </w:t>
        </w:r>
        <w:del w:id="77" w:author="Nokia-r1" w:date="2021-11-15T17:06:00Z">
          <w:r w:rsidR="00B60E0E" w:rsidRPr="00502614" w:rsidDel="00502614">
            <w:rPr>
              <w:highlight w:val="cyan"/>
              <w:lang w:eastAsia="zh-CN"/>
              <w:rPrChange w:id="78" w:author="Nokia-r1" w:date="2021-11-15T17:07:00Z">
                <w:rPr>
                  <w:lang w:eastAsia="zh-CN"/>
                </w:rPr>
              </w:rPrChange>
            </w:rPr>
            <w:delText>Requested PER,</w:delText>
          </w:r>
        </w:del>
      </w:ins>
      <w:del w:id="79" w:author="Nokia-r1" w:date="2021-11-15T17:06:00Z">
        <w:r w:rsidDel="00502614">
          <w:rPr>
            <w:lang w:eastAsia="zh-CN"/>
          </w:rPr>
          <w:delText xml:space="preserve"> </w:delText>
        </w:r>
      </w:del>
      <w:r>
        <w:rPr>
          <w:lang w:eastAsia="zh-CN"/>
        </w:rPr>
        <w:t xml:space="preserve">flow direction, Burst Size (optional), Burst Arrival Time (optional) at UE (uplink) or UPF (downlink), Periodicity (optional), Time domain (optional), Survival Time (optional). </w:t>
      </w:r>
      <w:bookmarkStart w:id="80" w:name="_Hlk88117832"/>
      <w:r w:rsidRPr="009F0E69">
        <w:rPr>
          <w:highlight w:val="cyan"/>
          <w:lang w:eastAsia="zh-CN"/>
          <w:rPrChange w:id="81" w:author="Ericsson-r04" w:date="2021-11-18T16:38:00Z">
            <w:rPr>
              <w:lang w:eastAsia="zh-CN"/>
            </w:rPr>
          </w:rPrChange>
        </w:rPr>
        <w:t xml:space="preserve">When Alternative Service Requirements are provided by the AF, a set of Alternative QoS Related parameters as in clause 5.7.1.2a of TS 23.501 [2] </w:t>
      </w:r>
      <w:del w:id="82" w:author="Editor" w:date="2021-11-18T08:32:00Z">
        <w:r w:rsidRPr="009F0E69" w:rsidDel="009838BA">
          <w:rPr>
            <w:highlight w:val="cyan"/>
            <w:lang w:eastAsia="zh-CN"/>
            <w:rPrChange w:id="83" w:author="Ericsson-r04" w:date="2021-11-18T16:38:00Z">
              <w:rPr>
                <w:lang w:eastAsia="zh-CN"/>
              </w:rPr>
            </w:rPrChange>
          </w:rPr>
          <w:delText xml:space="preserve">(e.g. one or more from Alternative Requested GFBR, Alternative Requested MFBR) </w:delText>
        </w:r>
      </w:del>
      <w:r w:rsidRPr="009F0E69">
        <w:rPr>
          <w:highlight w:val="cyan"/>
          <w:lang w:eastAsia="zh-CN"/>
          <w:rPrChange w:id="84" w:author="Ericsson-r04" w:date="2021-11-18T16:38:00Z">
            <w:rPr>
              <w:lang w:eastAsia="zh-CN"/>
            </w:rPr>
          </w:rPrChange>
        </w:rPr>
        <w:t>may be provided for each QoS Reference</w:t>
      </w:r>
      <w:r w:rsidRPr="009F0E69">
        <w:rPr>
          <w:color w:val="000000" w:themeColor="text1"/>
          <w:highlight w:val="cyan"/>
          <w:lang w:eastAsia="zh-CN"/>
          <w:rPrChange w:id="85" w:author="Ericsson-r04" w:date="2021-11-18T16:38:00Z">
            <w:rPr>
              <w:color w:val="000000" w:themeColor="text1"/>
              <w:lang w:eastAsia="zh-CN"/>
            </w:rPr>
          </w:rPrChange>
        </w:rPr>
        <w:t>.</w:t>
      </w:r>
      <w:r w:rsidR="003B0814">
        <w:rPr>
          <w:color w:val="000000" w:themeColor="text1"/>
          <w:lang w:eastAsia="zh-CN"/>
        </w:rPr>
        <w:t xml:space="preserve"> </w:t>
      </w:r>
    </w:p>
    <w:bookmarkEnd w:id="80"/>
    <w:p w14:paraId="095991EC" w14:textId="6155D5DB" w:rsidR="003A6FBA" w:rsidRPr="00140E21" w:rsidRDefault="003A6FBA" w:rsidP="003A6FBA">
      <w:pPr>
        <w:pStyle w:val="B1"/>
        <w:rPr>
          <w:lang w:eastAsia="zh-CN"/>
        </w:rPr>
      </w:pPr>
      <w:r w:rsidRPr="00140E21">
        <w:rPr>
          <w:lang w:eastAsia="zh-CN"/>
        </w:rPr>
        <w:t>2.</w:t>
      </w:r>
      <w:r w:rsidRPr="00140E21">
        <w:rPr>
          <w:lang w:eastAsia="zh-CN"/>
        </w:rPr>
        <w:tab/>
      </w:r>
      <w:ins w:id="86" w:author="Ericsson-r02" w:date="2021-11-17T09:49:00Z">
        <w:r w:rsidR="00DC3518" w:rsidRPr="00564688">
          <w:rPr>
            <w:lang w:eastAsia="zh-CN"/>
          </w:rPr>
          <w:t xml:space="preserve">The NEF assigns a Transaction Reference ID to the Nnef_AFsessionWithQoS_Create request. </w:t>
        </w:r>
      </w:ins>
      <w:r w:rsidRPr="00140E21">
        <w:rPr>
          <w:lang w:eastAsia="zh-CN"/>
        </w:rPr>
        <w:t xml:space="preserve">The NEF authorizes the AF request and may apply policies to control the overall amount of </w:t>
      </w:r>
      <w:del w:id="87" w:author="Nokia" w:date="2021-11-04T16:45:00Z">
        <w:r w:rsidRPr="00140E21" w:rsidDel="00DA050D">
          <w:rPr>
            <w:lang w:eastAsia="zh-CN"/>
          </w:rPr>
          <w:delText xml:space="preserve">pre-defined </w:delText>
        </w:r>
      </w:del>
      <w:r w:rsidRPr="00140E21">
        <w:rPr>
          <w:lang w:eastAsia="zh-CN"/>
        </w:rPr>
        <w:t>QoS authorized for the AF. If the authorisation is not granted,</w:t>
      </w:r>
      <w:r>
        <w:rPr>
          <w:lang w:eastAsia="zh-CN"/>
        </w:rPr>
        <w:t xml:space="preserve"> all</w:t>
      </w:r>
      <w:r w:rsidRPr="00140E21">
        <w:rPr>
          <w:lang w:eastAsia="zh-CN"/>
        </w:rPr>
        <w:t xml:space="preserve"> steps</w:t>
      </w:r>
      <w:r>
        <w:rPr>
          <w:lang w:eastAsia="zh-CN"/>
        </w:rPr>
        <w:t xml:space="preserve"> (except step 5)</w:t>
      </w:r>
      <w:r w:rsidRPr="00140E21">
        <w:rPr>
          <w:lang w:eastAsia="zh-CN"/>
        </w:rPr>
        <w:t xml:space="preserve"> are skipped and the NEF replies to the AF with a Result value indicating that the authorisation failed.</w:t>
      </w:r>
    </w:p>
    <w:p w14:paraId="4C3FB598" w14:textId="0E8CA676" w:rsidR="003A6FBA" w:rsidRDefault="003A6FBA" w:rsidP="003A6FBA">
      <w:pPr>
        <w:pStyle w:val="B1"/>
        <w:rPr>
          <w:lang w:eastAsia="zh-CN"/>
        </w:rPr>
      </w:pPr>
      <w:r>
        <w:rPr>
          <w:lang w:eastAsia="zh-CN"/>
        </w:rPr>
        <w:tab/>
        <w:t xml:space="preserve">If the NEF does not receive any of the individual QoS parameters </w:t>
      </w:r>
      <w:ins w:id="88" w:author="Nokia" w:date="2021-11-03T14:55:00Z">
        <w:del w:id="89" w:author="Ericsson-r02" w:date="2021-11-17T09:50:00Z">
          <w:r w:rsidR="003C6BD7" w:rsidDel="007A0954">
            <w:delText>or Alternative QoS Related parameter set(s)</w:delText>
          </w:r>
          <w:r w:rsidR="003C6BD7" w:rsidDel="007A0954">
            <w:rPr>
              <w:lang w:eastAsia="zh-CN"/>
            </w:rPr>
            <w:delText xml:space="preserve"> </w:delText>
          </w:r>
        </w:del>
      </w:ins>
      <w:r>
        <w:rPr>
          <w:lang w:eastAsia="zh-CN"/>
        </w:rPr>
        <w:t xml:space="preserve">as described in clause 6.1.3.22 of TS 23.503 [20] from the AF, the steps 3, 4, 5, 6, 7, 8 are executed, otherwise, the steps 3a, 3b, </w:t>
      </w:r>
      <w:del w:id="90" w:author="Nokia" w:date="2021-11-03T14:57:00Z">
        <w:r w:rsidDel="003C6BD7">
          <w:rPr>
            <w:lang w:eastAsia="zh-CN"/>
          </w:rPr>
          <w:delText>3c, 3d, 3e,</w:delText>
        </w:r>
      </w:del>
      <w:r>
        <w:rPr>
          <w:lang w:eastAsia="zh-CN"/>
        </w:rPr>
        <w:t xml:space="preserve"> 4a, 4b, 5, 6a, 7a, 7b, 8 are executed.</w:t>
      </w:r>
    </w:p>
    <w:p w14:paraId="43265E29" w14:textId="1204CA7D" w:rsidR="003A6FBA" w:rsidRPr="00140E21" w:rsidRDefault="003A6FBA" w:rsidP="003A6FBA">
      <w:pPr>
        <w:pStyle w:val="B1"/>
        <w:rPr>
          <w:lang w:eastAsia="zh-CN"/>
        </w:rPr>
      </w:pPr>
      <w:r w:rsidRPr="00140E21">
        <w:rPr>
          <w:lang w:eastAsia="zh-CN"/>
        </w:rPr>
        <w:t>3.</w:t>
      </w:r>
      <w:r w:rsidRPr="00140E21">
        <w:rPr>
          <w:lang w:eastAsia="zh-CN"/>
        </w:rPr>
        <w:tab/>
      </w:r>
      <w:r>
        <w:rPr>
          <w:lang w:eastAsia="zh-CN"/>
        </w:rPr>
        <w:t xml:space="preserve">If the NEF does not receive any of the individual QoS parameters </w:t>
      </w:r>
      <w:ins w:id="91" w:author="Nokia" w:date="2021-09-24T19:54:00Z">
        <w:r w:rsidR="00E40687" w:rsidRPr="00DC2F40">
          <w:rPr>
            <w:highlight w:val="lightGray"/>
            <w:rPrChange w:id="92" w:author="Nokia-r1" w:date="2021-11-17T17:00:00Z">
              <w:rPr/>
            </w:rPrChange>
          </w:rPr>
          <w:t xml:space="preserve">or Alternative QoS </w:t>
        </w:r>
      </w:ins>
      <w:ins w:id="93" w:author="Nokia" w:date="2021-11-02T17:54:00Z">
        <w:r w:rsidR="00885C34" w:rsidRPr="00DC2F40">
          <w:rPr>
            <w:highlight w:val="lightGray"/>
            <w:rPrChange w:id="94" w:author="Nokia-r1" w:date="2021-11-17T17:00:00Z">
              <w:rPr/>
            </w:rPrChange>
          </w:rPr>
          <w:t>R</w:t>
        </w:r>
      </w:ins>
      <w:ins w:id="95" w:author="Nokia" w:date="2021-09-24T19:54:00Z">
        <w:r w:rsidR="00E40687" w:rsidRPr="00DC2F40">
          <w:rPr>
            <w:highlight w:val="lightGray"/>
            <w:rPrChange w:id="96" w:author="Nokia-r1" w:date="2021-11-17T17:00:00Z">
              <w:rPr/>
            </w:rPrChange>
          </w:rPr>
          <w:t>elated parameter set(s</w:t>
        </w:r>
      </w:ins>
      <w:ins w:id="97" w:author="Nokia" w:date="2021-09-24T19:55:00Z">
        <w:r w:rsidR="00E40687" w:rsidRPr="00DC2F40">
          <w:rPr>
            <w:highlight w:val="lightGray"/>
            <w:rPrChange w:id="98" w:author="Nokia-r1" w:date="2021-11-17T17:00:00Z">
              <w:rPr/>
            </w:rPrChange>
          </w:rPr>
          <w:t>)</w:t>
        </w:r>
      </w:ins>
      <w:ins w:id="99" w:author="Nokia" w:date="2021-09-24T19:54:00Z">
        <w:r w:rsidR="00E40687">
          <w:rPr>
            <w:lang w:eastAsia="zh-CN"/>
          </w:rPr>
          <w:t xml:space="preserve"> </w:t>
        </w:r>
      </w:ins>
      <w:r>
        <w:rPr>
          <w:lang w:eastAsia="zh-CN"/>
        </w:rPr>
        <w:t xml:space="preserve">from the AF as described in clause 6.1.3.22 of TS 23.503 [20], the </w:t>
      </w:r>
      <w:ins w:id="100" w:author="Nokia" w:date="2021-11-03T20:11:00Z">
        <w:r w:rsidR="008D66D3" w:rsidRPr="008D66D3">
          <w:rPr>
            <w:lang w:eastAsia="zh-CN"/>
          </w:rPr>
          <w:t xml:space="preserve">NEF uses the UE address to discover the PCF from the BSF. The </w:t>
        </w:r>
      </w:ins>
      <w:r w:rsidRPr="00140E21">
        <w:rPr>
          <w:lang w:eastAsia="zh-CN"/>
        </w:rPr>
        <w:t>NEF interacts with the PCF by triggering a Npcf_PolicyAuthorization_Create request and provides UE address, AF Identifier,</w:t>
      </w:r>
      <w:r>
        <w:rPr>
          <w:lang w:eastAsia="zh-CN"/>
        </w:rPr>
        <w:t xml:space="preserve"> Flow description(s),</w:t>
      </w:r>
      <w:r w:rsidRPr="00140E21">
        <w:rPr>
          <w:lang w:eastAsia="zh-CN"/>
        </w:rPr>
        <w:t xml:space="preserve"> the QoS </w:t>
      </w:r>
      <w:del w:id="101" w:author="Nokia" w:date="2021-11-02T17:55:00Z">
        <w:r w:rsidRPr="00140E21" w:rsidDel="00EF6E9E">
          <w:rPr>
            <w:lang w:eastAsia="zh-CN"/>
          </w:rPr>
          <w:delText>r</w:delText>
        </w:r>
      </w:del>
      <w:ins w:id="102" w:author="Nokia" w:date="2021-11-02T17:55:00Z">
        <w:r w:rsidR="00EF6E9E">
          <w:rPr>
            <w:lang w:eastAsia="zh-CN"/>
          </w:rPr>
          <w:t>R</w:t>
        </w:r>
      </w:ins>
      <w:r w:rsidRPr="00140E21">
        <w:rPr>
          <w:lang w:eastAsia="zh-CN"/>
        </w:rPr>
        <w:t>eference</w:t>
      </w:r>
      <w:r>
        <w:rPr>
          <w:lang w:eastAsia="zh-CN"/>
        </w:rPr>
        <w:t xml:space="preserve"> and the optional Alternative Service Requirements</w:t>
      </w:r>
      <w:del w:id="103" w:author="Ericsson-r02" w:date="2021-11-17T09:54:00Z">
        <w:r w:rsidDel="00443C92">
          <w:rPr>
            <w:lang w:eastAsia="zh-CN"/>
          </w:rPr>
          <w:delText xml:space="preserve"> (containing one or more QoS reference parameters in a prioritized order)</w:delText>
        </w:r>
      </w:del>
      <w:r>
        <w:rPr>
          <w:lang w:eastAsia="zh-CN"/>
        </w:rPr>
        <w:t>. Any</w:t>
      </w:r>
      <w:r w:rsidRPr="00140E21">
        <w:rPr>
          <w:lang w:eastAsia="zh-CN"/>
        </w:rPr>
        <w:t xml:space="preserve"> optionally </w:t>
      </w:r>
      <w:r w:rsidRPr="00140E21">
        <w:rPr>
          <w:lang w:eastAsia="zh-CN"/>
        </w:rPr>
        <w:lastRenderedPageBreak/>
        <w:t>received period of time or traffic volume is</w:t>
      </w:r>
      <w:r>
        <w:rPr>
          <w:lang w:eastAsia="zh-CN"/>
        </w:rPr>
        <w:t xml:space="preserve"> also included and</w:t>
      </w:r>
      <w:r w:rsidRPr="00140E21">
        <w:rPr>
          <w:lang w:eastAsia="zh-CN"/>
        </w:rPr>
        <w:t xml:space="preserve"> mapped to sponsored data connectivity information (as defined in</w:t>
      </w:r>
      <w:r>
        <w:rPr>
          <w:lang w:eastAsia="zh-CN"/>
        </w:rPr>
        <w:t xml:space="preserve"> TS 23.503 [20])</w:t>
      </w:r>
      <w:r w:rsidRPr="00140E21">
        <w:rPr>
          <w:lang w:eastAsia="zh-CN"/>
        </w:rPr>
        <w:t>.</w:t>
      </w:r>
    </w:p>
    <w:p w14:paraId="31F731D9" w14:textId="51B4E182" w:rsidR="003A6FBA" w:rsidRDefault="003A6FBA" w:rsidP="003A6FBA">
      <w:pPr>
        <w:pStyle w:val="B1"/>
      </w:pPr>
      <w:r>
        <w:tab/>
        <w:t xml:space="preserve">If the AF is considered to be trusted by the operator, the AF </w:t>
      </w:r>
      <w:ins w:id="104" w:author="Nokia-r1" w:date="2021-11-17T17:01:00Z">
        <w:r w:rsidR="00DC2F40" w:rsidRPr="00DC2F40">
          <w:rPr>
            <w:highlight w:val="lightGray"/>
            <w:rPrChange w:id="105" w:author="Nokia-r1" w:date="2021-11-17T17:01:00Z">
              <w:rPr/>
            </w:rPrChange>
          </w:rPr>
          <w:t>can</w:t>
        </w:r>
        <w:r w:rsidR="00DC2F40">
          <w:t xml:space="preserve"> </w:t>
        </w:r>
      </w:ins>
      <w:r>
        <w:t>use</w:t>
      </w:r>
      <w:del w:id="106" w:author="Nokia-r1" w:date="2021-11-17T17:01:00Z">
        <w:r w:rsidDel="00DC2F40">
          <w:delText>s</w:delText>
        </w:r>
      </w:del>
      <w:r>
        <w:t xml:space="preserve"> the Npcf_PolicyAuthorization_Create request message to interact directly with PCF to request reserving resources for an AF session</w:t>
      </w:r>
      <w:del w:id="107" w:author="Huawei-Z03" w:date="2021-11-17T18:11:00Z">
        <w:r w:rsidDel="00CB444F">
          <w:delText xml:space="preserve"> </w:delText>
        </w:r>
        <w:r w:rsidRPr="00CB444F" w:rsidDel="00CB444F">
          <w:rPr>
            <w:highlight w:val="yellow"/>
            <w:rPrChange w:id="108" w:author="Huawei-Z03" w:date="2021-11-17T18:11:00Z">
              <w:rPr/>
            </w:rPrChange>
          </w:rPr>
          <w:delText>without individual QoS parameters</w:delText>
        </w:r>
      </w:del>
      <w:r>
        <w:t>.</w:t>
      </w:r>
    </w:p>
    <w:p w14:paraId="73401B55" w14:textId="5959EA8C" w:rsidR="003A6FBA" w:rsidRDefault="003A6FBA" w:rsidP="003A6FBA">
      <w:pPr>
        <w:pStyle w:val="B1"/>
      </w:pPr>
      <w:r>
        <w:tab/>
      </w:r>
      <w:del w:id="109" w:author="Ericsson-r02" w:date="2021-11-17T09:55:00Z">
        <w:r w:rsidDel="004A2A1C">
          <w:delText>If Alternative QoS Related parameter set(s)</w:delText>
        </w:r>
      </w:del>
      <w:ins w:id="110" w:author="Nokia" w:date="2021-09-24T20:06:00Z">
        <w:del w:id="111" w:author="Ericsson-r02" w:date="2021-11-17T09:55:00Z">
          <w:r w:rsidR="00C51C7C" w:rsidDel="004A2A1C">
            <w:delText xml:space="preserve"> as described in clause 6.1.3.22 of TS 23.503 [20]</w:delText>
          </w:r>
        </w:del>
      </w:ins>
      <w:del w:id="112" w:author="Ericsson-r02" w:date="2021-11-17T09:55:00Z">
        <w:r w:rsidDel="004A2A1C">
          <w:delText xml:space="preserve"> are provided by the AF, they are sent to the PCF via TSCTSF.</w:delText>
        </w:r>
      </w:del>
    </w:p>
    <w:p w14:paraId="7D659359" w14:textId="2E704B9D" w:rsidR="003A6FBA" w:rsidRDefault="003A6FBA" w:rsidP="003A6FBA">
      <w:pPr>
        <w:pStyle w:val="B1"/>
        <w:rPr>
          <w:ins w:id="113" w:author="Nokia" w:date="2021-11-03T20:26:00Z"/>
        </w:rPr>
      </w:pPr>
      <w:r>
        <w:t>3a.</w:t>
      </w:r>
      <w:r>
        <w:tab/>
        <w:t>If the NEF receives any of the individual QoS parameters</w:t>
      </w:r>
      <w:r w:rsidR="002A7AE0">
        <w:t xml:space="preserve"> </w:t>
      </w:r>
      <w:r>
        <w:t xml:space="preserve"> as described in clause 6.1.3.22 of TS 23.503 [20] from the AF, the NEF forwards these received individual QoS parameters in the Ntsctsf_QoSandTSCAssistance_Create request message to the TSCTSF.</w:t>
      </w:r>
    </w:p>
    <w:p w14:paraId="3CD2A6C2" w14:textId="37F2BD5C" w:rsidR="003A6FBA" w:rsidRDefault="003A6FBA" w:rsidP="003A6FBA">
      <w:pPr>
        <w:pStyle w:val="B1"/>
      </w:pPr>
      <w:r>
        <w:tab/>
        <w:t>If the AF is considered to be trusted by the operator, the AF uses the Ntsc</w:t>
      </w:r>
      <w:ins w:id="114" w:author="Ericsson-r04" w:date="2021-11-17T14:51:00Z">
        <w:r w:rsidR="00743A0B">
          <w:t>t</w:t>
        </w:r>
      </w:ins>
      <w:del w:id="115" w:author="Nokia" w:date="2021-11-03T20:28:00Z">
        <w:r w:rsidDel="00F85460">
          <w:delText>t</w:delText>
        </w:r>
      </w:del>
      <w:r>
        <w:t>sf_QoSandTSCAssistance_Create request message to interact directly with TSCTSF to request reserving resources for an AF session.</w:t>
      </w:r>
    </w:p>
    <w:p w14:paraId="785429D4" w14:textId="1F3819B9" w:rsidR="003A6FBA" w:rsidDel="00503388" w:rsidRDefault="003A6FBA" w:rsidP="00503388">
      <w:pPr>
        <w:pStyle w:val="B1"/>
        <w:rPr>
          <w:del w:id="116" w:author="Nokia" w:date="2021-11-02T18:01:00Z"/>
        </w:rPr>
      </w:pPr>
      <w:r>
        <w:tab/>
        <w:t xml:space="preserve">A TSCTSF address may be locally configured (a single TSCTSF per DNN/S-NSSAI) in the NEF, PCF and trusted AF. Alternatively, the TSCTSF is discovered from </w:t>
      </w:r>
      <w:ins w:id="117" w:author="Ericsson-r02" w:date="2021-11-17T09:56:00Z">
        <w:r w:rsidR="00A46D83">
          <w:t xml:space="preserve">the </w:t>
        </w:r>
      </w:ins>
      <w:r>
        <w:t>NRF</w:t>
      </w:r>
      <w:r w:rsidR="00033EA8">
        <w:t>.</w:t>
      </w:r>
      <w:r>
        <w:t xml:space="preserve"> </w:t>
      </w:r>
      <w:del w:id="118" w:author="Nokia" w:date="2021-11-02T18:01:00Z">
        <w:r w:rsidDel="00503388">
          <w:delText>and the TSCTSF stores the TSCTSF NF ID and Notification Target Address to the UDR (Data Set = Application Data, Data Subset = Time-Sync).</w:delText>
        </w:r>
      </w:del>
    </w:p>
    <w:p w14:paraId="4FD5A38C" w14:textId="42C0ECFF" w:rsidR="003A6FBA" w:rsidRDefault="003A6FBA" w:rsidP="00FD06F5">
      <w:pPr>
        <w:pStyle w:val="B1"/>
      </w:pPr>
      <w:del w:id="119" w:author="Nokia" w:date="2021-11-02T18:01:00Z">
        <w:r w:rsidDel="00503388">
          <w:tab/>
          <w:delText>If the TSCTSF address is locally configured in the NEF and PCF, steps 3b and 3c are skipped, otherwise, they are executed to retrieve the Notification Target Address to the TSCTSF.</w:delText>
        </w:r>
      </w:del>
    </w:p>
    <w:p w14:paraId="51F023AD" w14:textId="3919F4B9" w:rsidR="003A6FBA" w:rsidRDefault="003A6FBA" w:rsidP="003A6FBA">
      <w:pPr>
        <w:pStyle w:val="B1"/>
      </w:pPr>
      <w:r>
        <w:tab/>
      </w:r>
      <w:del w:id="120" w:author="Nokia" w:date="2021-11-02T18:01:00Z">
        <w:r w:rsidDel="00503388">
          <w:delText>(If local configuration is not available): The NEF retrieves the Time-Sync Data Subset from the UDR for the given DNN/S-NSSAI. If the Time-Sync data does not contain a TSCTSF NF ID, the NEF discovers the TSCTSF from NRF. If the Time-Sync data contains a TSCTSF NF ID, the NEF uses this TSCTSF NF ID to send the Ntsctsf_QoSandTSCAssistance_Create request message.</w:delText>
        </w:r>
      </w:del>
    </w:p>
    <w:p w14:paraId="04957A52" w14:textId="7E6FF8C1" w:rsidR="003A6FBA" w:rsidDel="00503388" w:rsidRDefault="003A6FBA" w:rsidP="003A6FBA">
      <w:pPr>
        <w:pStyle w:val="B1"/>
        <w:rPr>
          <w:del w:id="121" w:author="Nokia" w:date="2021-11-02T18:01:00Z"/>
        </w:rPr>
      </w:pPr>
      <w:del w:id="122" w:author="Nokia" w:date="2021-11-02T18:01:00Z">
        <w:r w:rsidDel="00503388">
          <w:delText>3b. (if local configuration is not available, the PCF subscribes to any Time-Sync information updates from the UDR) The TSCTSF stores the Notification Target Address and TSCTSF NF ID in the UDR (Data Set = Application Data; Data Subset = Time-Sync data, Data Key = S-NSSAI and DNN).</w:delText>
        </w:r>
      </w:del>
    </w:p>
    <w:p w14:paraId="7582406D" w14:textId="0BB35C29" w:rsidR="003A6FBA" w:rsidDel="00503388" w:rsidRDefault="003A6FBA" w:rsidP="003A6FBA">
      <w:pPr>
        <w:pStyle w:val="B1"/>
        <w:rPr>
          <w:del w:id="123" w:author="Nokia" w:date="2021-11-02T18:01:00Z"/>
        </w:rPr>
      </w:pPr>
      <w:del w:id="124" w:author="Nokia" w:date="2021-11-02T18:01:00Z">
        <w:r w:rsidDel="00503388">
          <w:delText>3c.</w:delText>
        </w:r>
        <w:r w:rsidDel="00503388">
          <w:tab/>
          <w:delText>(if local configuration is not available, the PCF receives any TSCTSF information updates from the UDR) The PCF that has subscribed to modifications of AF requests (Data Set = Application Data; Data Subset = Time-Sync data, Data Key = S-NSSAI and DNN) receive(s) a Nudr_DM_Notify notification of data change from the UDR.</w:delText>
        </w:r>
      </w:del>
    </w:p>
    <w:p w14:paraId="20EE8EFC" w14:textId="6F633B80" w:rsidR="003A6FBA" w:rsidDel="00503388" w:rsidRDefault="003A6FBA" w:rsidP="003A6FBA">
      <w:pPr>
        <w:pStyle w:val="B1"/>
        <w:rPr>
          <w:del w:id="125" w:author="Nokia" w:date="2021-11-02T18:01:00Z"/>
        </w:rPr>
      </w:pPr>
      <w:del w:id="126" w:author="Nokia" w:date="2021-11-02T18:01:00Z">
        <w:r w:rsidDel="00503388">
          <w:delText>3d.</w:delText>
        </w:r>
        <w:r w:rsidDel="00503388">
          <w:tab/>
          <w:delText>(if the TSCTSF address is locally configured in the PCF): the PCF sends Npcf_PolicyAuthorization_Notify message, containing the received UE-DS-TT Residence Time, to the TSCTSF at the time the SM Policy Association is established or updated including the UE-DS-TT Residence Time.</w:delText>
        </w:r>
      </w:del>
    </w:p>
    <w:p w14:paraId="7AF016E9" w14:textId="71B63111" w:rsidR="003A6FBA" w:rsidDel="00503388" w:rsidRDefault="003A6FBA" w:rsidP="003A6FBA">
      <w:pPr>
        <w:pStyle w:val="B1"/>
        <w:rPr>
          <w:del w:id="127" w:author="Nokia" w:date="2021-11-02T18:01:00Z"/>
        </w:rPr>
      </w:pPr>
      <w:del w:id="128" w:author="Nokia" w:date="2021-11-02T18:01:00Z">
        <w:r w:rsidDel="00503388">
          <w:tab/>
          <w:delText>(If local configuration is not available in the PCF): the PCF sends Npcf_PolicyAuthorization_Notify message to the TSCTSF after retrieving the TSCTSF address from the Time-Sync data in the UDR.</w:delText>
        </w:r>
      </w:del>
    </w:p>
    <w:p w14:paraId="67ABDFC7" w14:textId="0E56E728" w:rsidR="003A6FBA" w:rsidRDefault="003A6FBA" w:rsidP="00FD06F5">
      <w:pPr>
        <w:pStyle w:val="B1"/>
      </w:pPr>
      <w:r>
        <w:t>3</w:t>
      </w:r>
      <w:ins w:id="129" w:author="Nokia" w:date="2021-11-02T18:12:00Z">
        <w:r w:rsidR="00FC6A56">
          <w:t>b</w:t>
        </w:r>
      </w:ins>
      <w:del w:id="130" w:author="Nokia" w:date="2021-11-02T18:12:00Z">
        <w:r w:rsidDel="00FC6A56">
          <w:delText>e</w:delText>
        </w:r>
      </w:del>
      <w:r>
        <w:t>.</w:t>
      </w:r>
      <w:r>
        <w:tab/>
        <w:t>The TSCTSF interacts with the PCF by triggering a Npcf_PolicyAuthorization_</w:t>
      </w:r>
      <w:del w:id="131" w:author="Ericsson-r02" w:date="2021-11-17T09:56:00Z">
        <w:r w:rsidDel="007A3C04">
          <w:delText xml:space="preserve">Create </w:delText>
        </w:r>
      </w:del>
      <w:ins w:id="132" w:author="Ericsson-r02" w:date="2021-11-17T09:56:00Z">
        <w:r w:rsidR="007A3C04">
          <w:t xml:space="preserve">Update </w:t>
        </w:r>
      </w:ins>
      <w:r>
        <w:t xml:space="preserve">request and provides UE address, AF Identifier, Flow description(s), the QoS </w:t>
      </w:r>
      <w:del w:id="133" w:author="Nokia" w:date="2021-11-04T16:52:00Z">
        <w:r w:rsidDel="00216E85">
          <w:delText>r</w:delText>
        </w:r>
      </w:del>
      <w:ins w:id="134" w:author="Nokia" w:date="2021-11-04T16:52:00Z">
        <w:r w:rsidR="00216E85">
          <w:t>R</w:t>
        </w:r>
      </w:ins>
      <w:r>
        <w:t>eference</w:t>
      </w:r>
      <w:ins w:id="135" w:author="Nokia" w:date="2021-11-04T16:54:00Z">
        <w:r w:rsidR="00216E85">
          <w:t>, Individual QoS Parameters</w:t>
        </w:r>
      </w:ins>
      <w:r>
        <w:t xml:space="preserve"> and the optional Alternative Service Requirements</w:t>
      </w:r>
      <w:del w:id="136" w:author="Ericsson-r02" w:date="2021-11-17T09:57:00Z">
        <w:r w:rsidDel="0099564A">
          <w:delText xml:space="preserve"> (containing one or more QoS reference parameters </w:delText>
        </w:r>
      </w:del>
      <w:ins w:id="137" w:author="Nokia" w:date="2021-11-03T22:33:00Z">
        <w:del w:id="138" w:author="Ericsson-r02" w:date="2021-11-17T09:57:00Z">
          <w:r w:rsidR="00EF35CC" w:rsidDel="0099564A">
            <w:delText xml:space="preserve">and/or </w:delText>
          </w:r>
          <w:r w:rsidR="00EF35CC" w:rsidDel="0099564A">
            <w:rPr>
              <w:lang w:eastAsia="zh-CN"/>
            </w:rPr>
            <w:delText>Alternative QoS Related parameters</w:delText>
          </w:r>
          <w:r w:rsidR="00EF35CC" w:rsidDel="0099564A">
            <w:delText xml:space="preserve"> </w:delText>
          </w:r>
        </w:del>
      </w:ins>
      <w:del w:id="139" w:author="Ericsson-r02" w:date="2021-11-17T09:57:00Z">
        <w:r w:rsidDel="0099564A">
          <w:delText>in a prioritized order</w:delText>
        </w:r>
        <w:r w:rsidR="00B132AC" w:rsidDel="0099564A">
          <w:delText>)</w:delText>
        </w:r>
      </w:del>
      <w:r>
        <w:t>. Any optionally received period of time or traffic volume is also included and mapped to sponsored data connectivity information (as defined in TS 23.203 [24]).</w:t>
      </w:r>
    </w:p>
    <w:p w14:paraId="47B4CE4D" w14:textId="26ED95BF" w:rsidR="003A6FBA" w:rsidRDefault="003A6FBA" w:rsidP="003A6FBA">
      <w:pPr>
        <w:pStyle w:val="B1"/>
        <w:rPr>
          <w:ins w:id="140" w:author="Editor" w:date="2021-11-18T08:00:00Z"/>
        </w:rPr>
      </w:pPr>
      <w:r>
        <w:tab/>
        <w:t xml:space="preserve">If the TSCTSF receives </w:t>
      </w:r>
      <w:ins w:id="141" w:author="Nokia" w:date="2021-11-04T16:57:00Z">
        <w:r w:rsidR="003532AF">
          <w:t>a</w:t>
        </w:r>
      </w:ins>
      <w:del w:id="142" w:author="Nokia" w:date="2021-11-04T16:57:00Z">
        <w:r w:rsidDel="003532AF">
          <w:delText>the</w:delText>
        </w:r>
      </w:del>
      <w:r>
        <w:t xml:space="preserve"> Requested 5GS delay, the TSCTSF calculates a Requested PDB by subtracting the UE-DS-TT </w:t>
      </w:r>
      <w:ins w:id="143" w:author="Nokia" w:date="2021-11-04T16:58:00Z">
        <w:r w:rsidR="003532AF">
          <w:t>R</w:t>
        </w:r>
      </w:ins>
      <w:del w:id="144" w:author="Nokia" w:date="2021-11-04T16:58:00Z">
        <w:r w:rsidDel="003532AF">
          <w:delText>r</w:delText>
        </w:r>
      </w:del>
      <w:r>
        <w:t xml:space="preserve">esidence </w:t>
      </w:r>
      <w:ins w:id="145" w:author="Nokia" w:date="2021-11-04T16:58:00Z">
        <w:r w:rsidR="003532AF">
          <w:t>T</w:t>
        </w:r>
      </w:ins>
      <w:del w:id="146" w:author="Nokia" w:date="2021-11-04T16:58:00Z">
        <w:r w:rsidDel="003532AF">
          <w:delText>t</w:delText>
        </w:r>
      </w:del>
      <w:r>
        <w:t>ime</w:t>
      </w:r>
      <w:del w:id="147" w:author="Nokia" w:date="2021-11-04T16:58:00Z">
        <w:r w:rsidDel="003532AF">
          <w:delText>,</w:delText>
        </w:r>
      </w:del>
      <w:r>
        <w:t xml:space="preserve"> provided by the PCF</w:t>
      </w:r>
      <w:ins w:id="148" w:author="Nokia" w:date="2021-11-03T21:42:00Z">
        <w:r w:rsidR="00DB32D0">
          <w:t xml:space="preserve"> (if available)</w:t>
        </w:r>
      </w:ins>
      <w:del w:id="149" w:author="Nokia" w:date="2021-11-03T20:53:00Z">
        <w:r w:rsidDel="008004D8">
          <w:delText xml:space="preserve"> in step 3d</w:delText>
        </w:r>
      </w:del>
      <w:r>
        <w:t xml:space="preserve">, from the Requested 5GS delay. If the TSCTSF receives any of the </w:t>
      </w:r>
      <w:ins w:id="150" w:author="Ericsson-r02" w:date="2021-11-17T09:59:00Z">
        <w:r w:rsidR="00F55EA5">
          <w:t>following individual QoS parameters</w:t>
        </w:r>
      </w:ins>
      <w:ins w:id="151" w:author="Huawei-Z03" w:date="2021-11-17T18:09:00Z">
        <w:r w:rsidR="00CB444F" w:rsidRPr="00CB444F">
          <w:rPr>
            <w:highlight w:val="yellow"/>
            <w:rPrChange w:id="152" w:author="Huawei-Z03" w:date="2021-11-17T18:09:00Z">
              <w:rPr/>
            </w:rPrChange>
          </w:rPr>
          <w:t xml:space="preserve">: </w:t>
        </w:r>
      </w:ins>
      <w:ins w:id="153" w:author="Ericsson-r02" w:date="2021-11-17T09:59:00Z">
        <w:del w:id="154" w:author="Huawei-Z03" w:date="2021-11-17T18:09:00Z">
          <w:r w:rsidR="00F55EA5" w:rsidRPr="00CB444F" w:rsidDel="00CB444F">
            <w:rPr>
              <w:rFonts w:ascii="Ericsson Hilda" w:hAnsi="Ericsson Hilda"/>
              <w:highlight w:val="yellow"/>
              <w:rPrChange w:id="155" w:author="Huawei-Z03" w:date="2021-11-17T18:09:00Z">
                <w:rPr>
                  <w:rFonts w:ascii="Ericsson Hilda" w:hAnsi="Ericsson Hilda"/>
                </w:rPr>
              </w:rPrChange>
            </w:rPr>
            <w:delText>:</w:delText>
          </w:r>
          <w:r w:rsidR="00F55EA5" w:rsidDel="00CB444F">
            <w:rPr>
              <w:rFonts w:ascii="Ericsson Hilda" w:hAnsi="Ericsson Hilda"/>
            </w:rPr>
            <w:delText xml:space="preserve"> </w:delText>
          </w:r>
        </w:del>
      </w:ins>
      <w:r>
        <w:t xml:space="preserve">flow direction, Burst Arrival Time, Periodicity, Time domain, Survival Time from the NEF, the TSCTSF </w:t>
      </w:r>
      <w:del w:id="156" w:author="Ericsson-r02" w:date="2021-11-17T09:59:00Z">
        <w:r w:rsidDel="000D7661">
          <w:delText>forwards these parameters in</w:delText>
        </w:r>
      </w:del>
      <w:ins w:id="157" w:author="Ericsson-r02" w:date="2021-11-17T09:59:00Z">
        <w:r w:rsidR="000D7661">
          <w:t>determines</w:t>
        </w:r>
      </w:ins>
      <w:r>
        <w:t xml:space="preserve"> the TSC Assistance Container </w:t>
      </w:r>
      <w:ins w:id="158" w:author="Ericsson-r02" w:date="2021-11-17T10:00:00Z">
        <w:r w:rsidR="00C43A16">
          <w:t xml:space="preserve">and sends it </w:t>
        </w:r>
        <w:r w:rsidR="00E21A35">
          <w:t xml:space="preserve">together with </w:t>
        </w:r>
      </w:ins>
      <w:del w:id="159" w:author="Ericsson-r02" w:date="2021-11-17T10:00:00Z">
        <w:r w:rsidDel="006F1D28">
          <w:delText xml:space="preserve">in the Npcf_PolicyAuthorization_Create request to the PCF. The TSCTSF sends </w:delText>
        </w:r>
      </w:del>
      <w:r>
        <w:t>the Requested PDB, the TSC Assistance Container, and other received individual QoS parameters in the Npcf_PolicyAuthorization_</w:t>
      </w:r>
      <w:ins w:id="160" w:author="Ericsson-r02" w:date="2021-11-17T10:00:00Z">
        <w:r w:rsidR="006F1D28">
          <w:t>Update</w:t>
        </w:r>
      </w:ins>
      <w:del w:id="161" w:author="Ericsson-r02" w:date="2021-11-17T10:00:00Z">
        <w:r w:rsidDel="006F1D28">
          <w:delText>Create</w:delText>
        </w:r>
      </w:del>
      <w:r>
        <w:t xml:space="preserve"> request to the PCF.</w:t>
      </w:r>
    </w:p>
    <w:p w14:paraId="294CF1EC" w14:textId="25C59A18" w:rsidR="006E1660" w:rsidRDefault="006E1660">
      <w:pPr>
        <w:pStyle w:val="B1"/>
        <w:ind w:hanging="1"/>
        <w:rPr>
          <w:ins w:id="162" w:author="Nokia" w:date="2021-11-03T22:36:00Z"/>
        </w:rPr>
        <w:pPrChange w:id="163" w:author="Editor" w:date="2021-11-18T08:00:00Z">
          <w:pPr>
            <w:pStyle w:val="B1"/>
          </w:pPr>
        </w:pPrChange>
      </w:pPr>
      <w:bookmarkStart w:id="164" w:name="_Hlk88117910"/>
      <w:ins w:id="165" w:author="Editor" w:date="2021-11-18T08:00:00Z">
        <w:r w:rsidRPr="009838BA">
          <w:rPr>
            <w:highlight w:val="cyan"/>
            <w:rPrChange w:id="166" w:author="Editor" w:date="2021-11-18T08:31:00Z">
              <w:rPr/>
            </w:rPrChange>
          </w:rPr>
          <w:t>The TSCTSF can also discover the PCF in case the TSCTSF has not received any notification from PCF (e.g. no UE-D</w:t>
        </w:r>
      </w:ins>
      <w:ins w:id="167" w:author="Editor" w:date="2021-11-18T08:01:00Z">
        <w:r w:rsidRPr="009838BA">
          <w:rPr>
            <w:highlight w:val="cyan"/>
            <w:rPrChange w:id="168" w:author="Editor" w:date="2021-11-18T08:31:00Z">
              <w:rPr/>
            </w:rPrChange>
          </w:rPr>
          <w:t>S-TT Residence time)</w:t>
        </w:r>
      </w:ins>
      <w:ins w:id="169" w:author="Editor" w:date="2021-11-18T08:03:00Z">
        <w:r w:rsidRPr="009838BA">
          <w:rPr>
            <w:highlight w:val="cyan"/>
            <w:rPrChange w:id="170" w:author="Editor" w:date="2021-11-18T08:31:00Z">
              <w:rPr/>
            </w:rPrChange>
          </w:rPr>
          <w:t xml:space="preserve">, TSCTSF </w:t>
        </w:r>
      </w:ins>
      <w:ins w:id="171" w:author="Editor" w:date="2021-11-18T08:01:00Z">
        <w:r w:rsidRPr="009838BA">
          <w:rPr>
            <w:highlight w:val="cyan"/>
            <w:rPrChange w:id="172" w:author="Editor" w:date="2021-11-18T08:31:00Z">
              <w:rPr/>
            </w:rPrChange>
          </w:rPr>
          <w:t xml:space="preserve">sends the Requested PDB, the TSC Assistance Container, and other received individual QoS </w:t>
        </w:r>
        <w:r w:rsidRPr="009838BA">
          <w:rPr>
            <w:highlight w:val="cyan"/>
            <w:rPrChange w:id="173" w:author="Editor" w:date="2021-11-18T08:31:00Z">
              <w:rPr>
                <w:highlight w:val="lightGray"/>
              </w:rPr>
            </w:rPrChange>
          </w:rPr>
          <w:t>and Alternative QoS Relat</w:t>
        </w:r>
        <w:r w:rsidRPr="009838BA">
          <w:rPr>
            <w:highlight w:val="cyan"/>
            <w:rPrChange w:id="174" w:author="Editor" w:date="2021-11-18T08:31:00Z">
              <w:rPr/>
            </w:rPrChange>
          </w:rPr>
          <w:t>ed parameters to the PCF.</w:t>
        </w:r>
      </w:ins>
    </w:p>
    <w:bookmarkEnd w:id="164"/>
    <w:p w14:paraId="057A4642" w14:textId="19565D38" w:rsidR="004E49BE" w:rsidDel="00881CB7" w:rsidRDefault="004E49BE" w:rsidP="004E49BE">
      <w:pPr>
        <w:pStyle w:val="B1"/>
        <w:ind w:hanging="1"/>
        <w:rPr>
          <w:ins w:id="175" w:author="Nokia" w:date="2021-11-03T21:02:00Z"/>
          <w:del w:id="176" w:author="Ericsson-r02" w:date="2021-11-17T10:01:00Z"/>
        </w:rPr>
      </w:pPr>
      <w:ins w:id="177" w:author="Nokia" w:date="2021-11-03T22:36:00Z">
        <w:del w:id="178" w:author="Ericsson-r02" w:date="2021-11-17T10:01:00Z">
          <w:r w:rsidDel="00881CB7">
            <w:delText xml:space="preserve">If the </w:delText>
          </w:r>
        </w:del>
      </w:ins>
      <w:ins w:id="179" w:author="Nokia" w:date="2021-11-03T22:38:00Z">
        <w:del w:id="180" w:author="Ericsson-r02" w:date="2021-11-17T10:01:00Z">
          <w:r w:rsidDel="00881CB7">
            <w:delText xml:space="preserve">UE-DS-TT </w:delText>
          </w:r>
        </w:del>
      </w:ins>
      <w:ins w:id="181" w:author="Nokia" w:date="2021-11-04T16:52:00Z">
        <w:del w:id="182" w:author="Ericsson-r02" w:date="2021-11-17T10:01:00Z">
          <w:r w:rsidR="00216E85" w:rsidDel="00881CB7">
            <w:delText>R</w:delText>
          </w:r>
        </w:del>
      </w:ins>
      <w:ins w:id="183" w:author="Nokia" w:date="2021-11-03T22:38:00Z">
        <w:del w:id="184" w:author="Ericsson-r02" w:date="2021-11-17T10:01:00Z">
          <w:r w:rsidDel="00881CB7">
            <w:delText xml:space="preserve">esidence </w:delText>
          </w:r>
        </w:del>
      </w:ins>
      <w:ins w:id="185" w:author="Nokia" w:date="2021-11-04T16:52:00Z">
        <w:del w:id="186" w:author="Ericsson-r02" w:date="2021-11-17T10:01:00Z">
          <w:r w:rsidR="00216E85" w:rsidDel="00881CB7">
            <w:delText>T</w:delText>
          </w:r>
        </w:del>
      </w:ins>
      <w:ins w:id="187" w:author="Nokia" w:date="2021-11-03T22:38:00Z">
        <w:del w:id="188" w:author="Ericsson-r02" w:date="2021-11-17T10:01:00Z">
          <w:r w:rsidDel="00881CB7">
            <w:delText xml:space="preserve">ime is not available at the </w:delText>
          </w:r>
        </w:del>
      </w:ins>
      <w:ins w:id="189" w:author="Nokia" w:date="2021-11-03T22:36:00Z">
        <w:del w:id="190" w:author="Ericsson-r02" w:date="2021-11-17T10:01:00Z">
          <w:r w:rsidDel="00881CB7">
            <w:delText>TSCTSF</w:delText>
          </w:r>
        </w:del>
      </w:ins>
      <w:ins w:id="191" w:author="Nokia" w:date="2021-11-03T22:38:00Z">
        <w:del w:id="192" w:author="Ericsson-r02" w:date="2021-11-17T10:01:00Z">
          <w:r w:rsidDel="00881CB7">
            <w:delText>, the TSCTSF sends the</w:delText>
          </w:r>
          <w:r w:rsidRPr="004E49BE" w:rsidDel="00881CB7">
            <w:delText xml:space="preserve"> </w:delText>
          </w:r>
          <w:r w:rsidDel="00881CB7">
            <w:delText>Npcf_PolicyAuthorization_Create request to the PCF</w:delText>
          </w:r>
        </w:del>
      </w:ins>
      <w:ins w:id="193" w:author="Nokia" w:date="2021-11-03T22:39:00Z">
        <w:del w:id="194" w:author="Ericsson-r02" w:date="2021-11-17T10:01:00Z">
          <w:r w:rsidDel="00881CB7">
            <w:delText xml:space="preserve"> without the Requested PDB. If the TSCTSF subsequently </w:delText>
          </w:r>
          <w:r w:rsidDel="00881CB7">
            <w:lastRenderedPageBreak/>
            <w:delText>receives</w:delText>
          </w:r>
        </w:del>
      </w:ins>
      <w:ins w:id="195" w:author="Nokia" w:date="2021-11-03T22:42:00Z">
        <w:del w:id="196" w:author="Ericsson-r02" w:date="2021-11-17T10:01:00Z">
          <w:r w:rsidR="00D20D15" w:rsidDel="00881CB7">
            <w:delText xml:space="preserve"> from the PCF</w:delText>
          </w:r>
        </w:del>
      </w:ins>
      <w:ins w:id="197" w:author="Nokia" w:date="2021-11-03T22:39:00Z">
        <w:del w:id="198" w:author="Ericsson-r02" w:date="2021-11-17T10:01:00Z">
          <w:r w:rsidDel="00881CB7">
            <w:delText xml:space="preserve"> a notification </w:delText>
          </w:r>
        </w:del>
      </w:ins>
      <w:ins w:id="199" w:author="Nokia" w:date="2021-11-03T22:40:00Z">
        <w:del w:id="200" w:author="Ericsson-r02" w:date="2021-11-17T10:01:00Z">
          <w:r w:rsidDel="00881CB7">
            <w:delText xml:space="preserve">containing the UE-DS-TT residence time, the TSCTSF </w:delText>
          </w:r>
        </w:del>
      </w:ins>
      <w:ins w:id="201" w:author="Nokia" w:date="2021-11-03T22:42:00Z">
        <w:del w:id="202" w:author="Ericsson-r02" w:date="2021-11-17T10:01:00Z">
          <w:r w:rsidR="001B0BA2" w:rsidDel="00881CB7">
            <w:delText xml:space="preserve">determines the Requested PDB and </w:delText>
          </w:r>
        </w:del>
      </w:ins>
      <w:ins w:id="203" w:author="Nokia" w:date="2021-11-03T22:40:00Z">
        <w:del w:id="204" w:author="Ericsson-r02" w:date="2021-11-17T10:01:00Z">
          <w:r w:rsidDel="00881CB7">
            <w:delText xml:space="preserve">sends the </w:delText>
          </w:r>
        </w:del>
      </w:ins>
      <w:ins w:id="205" w:author="Nokia" w:date="2021-11-03T22:41:00Z">
        <w:del w:id="206" w:author="Ericsson-r02" w:date="2021-11-17T10:01:00Z">
          <w:r w:rsidDel="00881CB7">
            <w:delText>PCF</w:delText>
          </w:r>
        </w:del>
      </w:ins>
      <w:ins w:id="207" w:author="Nokia" w:date="2021-11-03T22:40:00Z">
        <w:del w:id="208" w:author="Ericsson-r02" w:date="2021-11-17T10:01:00Z">
          <w:r w:rsidDel="00881CB7">
            <w:delText xml:space="preserve"> a </w:delText>
          </w:r>
        </w:del>
      </w:ins>
      <w:ins w:id="209" w:author="Nokia" w:date="2021-11-03T22:37:00Z">
        <w:del w:id="210" w:author="Ericsson-r02" w:date="2021-11-17T10:01:00Z">
          <w:r w:rsidDel="00881CB7">
            <w:delText>Npcf_PolicyAuthorization_</w:delText>
          </w:r>
        </w:del>
      </w:ins>
      <w:ins w:id="211" w:author="Nokia" w:date="2021-11-03T22:41:00Z">
        <w:del w:id="212" w:author="Ericsson-r02" w:date="2021-11-17T10:01:00Z">
          <w:r w:rsidDel="00881CB7">
            <w:delText>Update</w:delText>
          </w:r>
        </w:del>
      </w:ins>
      <w:ins w:id="213" w:author="Nokia" w:date="2021-11-03T22:37:00Z">
        <w:del w:id="214" w:author="Ericsson-r02" w:date="2021-11-17T10:01:00Z">
          <w:r w:rsidDel="00881CB7">
            <w:delText xml:space="preserve"> request</w:delText>
          </w:r>
        </w:del>
      </w:ins>
      <w:ins w:id="215" w:author="Nokia" w:date="2021-11-03T22:41:00Z">
        <w:del w:id="216" w:author="Ericsson-r02" w:date="2021-11-17T10:01:00Z">
          <w:r w:rsidDel="00881CB7">
            <w:delText xml:space="preserve"> containing the Requested PDB.</w:delText>
          </w:r>
        </w:del>
      </w:ins>
    </w:p>
    <w:p w14:paraId="37917A1B" w14:textId="50DB4000" w:rsidR="00B41910" w:rsidRDefault="00B41910" w:rsidP="00DD024F">
      <w:pPr>
        <w:pStyle w:val="B1"/>
        <w:ind w:hanging="1"/>
      </w:pPr>
      <w:ins w:id="217" w:author="Nokia" w:date="2021-11-03T21:02:00Z">
        <w:del w:id="218" w:author="Ericsson-r02" w:date="2021-11-17T10:01:00Z">
          <w:r w:rsidDel="00881CB7">
            <w:delText xml:space="preserve">Note: </w:delText>
          </w:r>
        </w:del>
      </w:ins>
      <w:ins w:id="219" w:author="Nokia" w:date="2021-11-03T22:51:00Z">
        <w:del w:id="220" w:author="Ericsson-r02" w:date="2021-11-17T10:01:00Z">
          <w:r w:rsidR="00231E21" w:rsidDel="00881CB7">
            <w:rPr>
              <w:lang w:eastAsia="zh-CN"/>
            </w:rPr>
            <w:delText xml:space="preserve">If </w:delText>
          </w:r>
          <w:r w:rsidR="00231E21" w:rsidDel="00881CB7">
            <w:delText>the SMF reports 5GS Bridge Information to the PCF, t</w:delText>
          </w:r>
        </w:del>
      </w:ins>
      <w:ins w:id="221" w:author="Nokia" w:date="2021-11-03T21:11:00Z">
        <w:del w:id="222" w:author="Ericsson-r02" w:date="2021-11-17T10:01:00Z">
          <w:r w:rsidR="001509B4" w:rsidDel="00881CB7">
            <w:delText>he TSCTSF receives the UE-DS-TT residence time</w:delText>
          </w:r>
        </w:del>
      </w:ins>
      <w:ins w:id="223" w:author="Nokia" w:date="2021-11-03T21:08:00Z">
        <w:del w:id="224" w:author="Ericsson-r02" w:date="2021-11-17T10:01:00Z">
          <w:r w:rsidR="001509B4" w:rsidDel="00881CB7">
            <w:delText xml:space="preserve"> </w:delText>
          </w:r>
        </w:del>
      </w:ins>
      <w:ins w:id="225" w:author="Nokia" w:date="2021-11-03T22:51:00Z">
        <w:del w:id="226" w:author="Ericsson-r02" w:date="2021-11-17T10:01:00Z">
          <w:r w:rsidR="00231E21" w:rsidDel="00881CB7">
            <w:delText>from the PCF as described in</w:delText>
          </w:r>
        </w:del>
      </w:ins>
      <w:ins w:id="227" w:author="Nokia" w:date="2021-11-03T21:10:00Z">
        <w:del w:id="228" w:author="Ericsson-r02" w:date="2021-11-17T10:01:00Z">
          <w:r w:rsidR="001509B4" w:rsidDel="00881CB7">
            <w:delText xml:space="preserve"> </w:delText>
          </w:r>
          <w:r w:rsidR="001509B4" w:rsidRPr="00140E21" w:rsidDel="00881CB7">
            <w:rPr>
              <w:lang w:eastAsia="zh-CN"/>
            </w:rPr>
            <w:delText>SMF initiated SM Policy Association Modification</w:delText>
          </w:r>
          <w:r w:rsidR="001509B4" w:rsidDel="00881CB7">
            <w:rPr>
              <w:lang w:eastAsia="zh-CN"/>
            </w:rPr>
            <w:delText xml:space="preserve"> (clause 4.16.5.1-1)</w:delText>
          </w:r>
        </w:del>
      </w:ins>
      <w:ins w:id="229" w:author="Nokia" w:date="2021-11-03T22:50:00Z">
        <w:del w:id="230" w:author="Ericsson-r02" w:date="2021-11-17T10:01:00Z">
          <w:r w:rsidR="00231E21" w:rsidDel="00881CB7">
            <w:delText>.</w:delText>
          </w:r>
        </w:del>
      </w:ins>
      <w:ins w:id="231" w:author="Nokia" w:date="2021-11-03T21:09:00Z">
        <w:r w:rsidR="001509B4">
          <w:t xml:space="preserve"> </w:t>
        </w:r>
      </w:ins>
    </w:p>
    <w:p w14:paraId="7E5B4738" w14:textId="77777777" w:rsidR="003A6FBA" w:rsidRDefault="003A6FBA" w:rsidP="003A6FBA">
      <w:pPr>
        <w:pStyle w:val="B1"/>
      </w:pPr>
      <w:r>
        <w:t>4.</w:t>
      </w:r>
      <w:r>
        <w:tab/>
        <w:t>For requests received from the NEF in step 3, the PCF determines whether the request is authorized and notifies the NEF if the request is not authorized.</w:t>
      </w:r>
    </w:p>
    <w:p w14:paraId="0EC83B17" w14:textId="5A32094E" w:rsidR="003A6FBA" w:rsidRPr="00140E21" w:rsidRDefault="003A6FBA" w:rsidP="003A6FBA">
      <w:pPr>
        <w:pStyle w:val="B1"/>
      </w:pPr>
      <w:r w:rsidRPr="00140E21">
        <w:tab/>
      </w:r>
      <w:r>
        <w:t xml:space="preserve">If the request is authorized, the </w:t>
      </w:r>
      <w:r w:rsidRPr="00140E21">
        <w:t>PCF derives the required QoS</w:t>
      </w:r>
      <w:r>
        <w:t xml:space="preserve"> parameters</w:t>
      </w:r>
      <w:r w:rsidRPr="00140E21">
        <w:t xml:space="preserve"> based on the information provided by the NEF and determines whether this QoS is allowed (according to the PCF configuration), and notifies the result to the NEF.</w:t>
      </w:r>
      <w:r>
        <w:t xml:space="preserve"> In addition, if the Alternative Service Requirements are provided, the PCF derives the Alternative QoS parameter set(s) from the one or more QoS reference parameters contained in the Alternative Service Requirements in the same prioritized order (as defined in </w:t>
      </w:r>
      <w:ins w:id="232" w:author="Ericsson-r02" w:date="2021-11-17T10:03:00Z">
        <w:r w:rsidR="00B72ED3">
          <w:rPr>
            <w:lang w:eastAsia="zh-CN"/>
          </w:rPr>
          <w:t>clause 6.1.3.22 of</w:t>
        </w:r>
        <w:r w:rsidR="00B72ED3">
          <w:t xml:space="preserve"> </w:t>
        </w:r>
      </w:ins>
      <w:r>
        <w:t>TS 23.503 [20]).</w:t>
      </w:r>
    </w:p>
    <w:p w14:paraId="328F8BB1" w14:textId="2036627F" w:rsidR="003A6FBA" w:rsidRDefault="003A6FBA" w:rsidP="003A6FBA">
      <w:pPr>
        <w:pStyle w:val="B1"/>
        <w:rPr>
          <w:lang w:eastAsia="zh-CN"/>
        </w:rPr>
      </w:pPr>
      <w:r>
        <w:rPr>
          <w:lang w:eastAsia="zh-CN"/>
        </w:rPr>
        <w:tab/>
      </w:r>
      <w:del w:id="233" w:author="Nokia" w:date="2021-11-03T23:13:00Z">
        <w:r w:rsidDel="00DB696E">
          <w:rPr>
            <w:lang w:eastAsia="zh-CN"/>
          </w:rPr>
          <w:delText xml:space="preserve">If the NEF provides </w:delText>
        </w:r>
        <w:commentRangeStart w:id="234"/>
        <w:r w:rsidDel="00DB696E">
          <w:rPr>
            <w:lang w:eastAsia="zh-CN"/>
          </w:rPr>
          <w:delText>Alternative QoS Related parameter set(s)</w:delText>
        </w:r>
      </w:del>
      <w:commentRangeEnd w:id="234"/>
      <w:r w:rsidR="00DB696E">
        <w:rPr>
          <w:rStyle w:val="CommentReference"/>
        </w:rPr>
        <w:commentReference w:id="234"/>
      </w:r>
      <w:del w:id="236" w:author="Nokia" w:date="2021-11-03T23:13:00Z">
        <w:r w:rsidDel="00DB696E">
          <w:rPr>
            <w:lang w:eastAsia="zh-CN"/>
          </w:rPr>
          <w:delText>, then for each set, the PCF sets the PDB in the corresponding Alternative QoS parameter set as in clause 5.7.1.2a TS 23.501 [2]. It also sets the GFBR and MFBR according to the alternative requested values sent by the NEF. NEF specified parameter values are used to over-ride default values for the 5QI corresponding to the NEF provided QoS Reference in the Alternative Service Requirements.</w:delText>
        </w:r>
      </w:del>
    </w:p>
    <w:p w14:paraId="47EED0D4" w14:textId="77777777" w:rsidR="003A6FBA" w:rsidRDefault="003A6FBA" w:rsidP="003A6FBA">
      <w:pPr>
        <w:pStyle w:val="B1"/>
        <w:rPr>
          <w:lang w:eastAsia="zh-CN"/>
        </w:rPr>
      </w:pPr>
      <w:r>
        <w:rPr>
          <w:lang w:eastAsia="zh-CN"/>
        </w:rPr>
        <w:tab/>
        <w:t>If the AF is considered to be trusted by the operator, the PCF sends the Npcf_PolicyAuthorization_Create response message directly to AF.</w:t>
      </w:r>
    </w:p>
    <w:p w14:paraId="2FCE3274" w14:textId="781F93BC" w:rsidR="003A6FBA" w:rsidRDefault="003A6FBA" w:rsidP="003A6FBA">
      <w:pPr>
        <w:pStyle w:val="NO"/>
        <w:rPr>
          <w:lang w:eastAsia="zh-CN"/>
        </w:rPr>
      </w:pPr>
      <w:r>
        <w:rPr>
          <w:lang w:eastAsia="zh-CN"/>
        </w:rPr>
        <w:t>NOTE</w:t>
      </w:r>
      <w:ins w:id="237" w:author="Ericsson-r02" w:date="2021-11-17T10:03:00Z">
        <w:r w:rsidR="00D8769A">
          <w:rPr>
            <w:lang w:eastAsia="zh-CN"/>
          </w:rPr>
          <w:t xml:space="preserve"> 2</w:t>
        </w:r>
      </w:ins>
      <w:r>
        <w:rPr>
          <w:lang w:eastAsia="zh-CN"/>
        </w:rPr>
        <w:t>:</w:t>
      </w:r>
      <w:r>
        <w:rPr>
          <w:lang w:eastAsia="zh-CN"/>
        </w:rPr>
        <w:tab/>
      </w:r>
      <w:ins w:id="238" w:author="Ericsson-r02" w:date="2021-11-17T10:03:00Z">
        <w:r w:rsidR="00D8769A">
          <w:rPr>
            <w:lang w:eastAsia="zh-CN"/>
          </w:rPr>
          <w:t xml:space="preserve">The PCF derived </w:t>
        </w:r>
        <w:r w:rsidR="00D8769A" w:rsidRPr="00F23AE8">
          <w:rPr>
            <w:lang w:eastAsia="zh-CN"/>
          </w:rPr>
          <w:t>Alternative QoS parameter set(s) for the PCC rule</w:t>
        </w:r>
        <w:r w:rsidR="00D8769A">
          <w:rPr>
            <w:lang w:eastAsia="zh-CN"/>
          </w:rPr>
          <w:t xml:space="preserve"> are subsequently used to establish Alternative QoS Profile(a).</w:t>
        </w:r>
        <w:r w:rsidR="00D8769A" w:rsidRPr="00F23AE8">
          <w:rPr>
            <w:lang w:eastAsia="zh-CN"/>
          </w:rPr>
          <w:t xml:space="preserve"> </w:t>
        </w:r>
      </w:ins>
      <w:r>
        <w:rPr>
          <w:lang w:eastAsia="zh-CN"/>
        </w:rPr>
        <w:t xml:space="preserve">The </w:t>
      </w:r>
      <w:ins w:id="239" w:author="Ericsson-r02" w:date="2021-11-17T10:03:00Z">
        <w:r w:rsidR="00E66DF2">
          <w:rPr>
            <w:lang w:eastAsia="zh-CN"/>
          </w:rPr>
          <w:t>A</w:t>
        </w:r>
      </w:ins>
      <w:del w:id="240" w:author="Ericsson-r02" w:date="2021-11-17T10:03:00Z">
        <w:r w:rsidDel="00E66DF2">
          <w:rPr>
            <w:lang w:eastAsia="zh-CN"/>
          </w:rPr>
          <w:delText>a</w:delText>
        </w:r>
      </w:del>
      <w:r>
        <w:rPr>
          <w:lang w:eastAsia="zh-CN"/>
        </w:rPr>
        <w:t xml:space="preserve">lternative QoS </w:t>
      </w:r>
      <w:ins w:id="241" w:author="Nokia" w:date="2021-11-03T21:44:00Z">
        <w:r w:rsidR="00DB32D0">
          <w:rPr>
            <w:lang w:eastAsia="zh-CN"/>
          </w:rPr>
          <w:t xml:space="preserve">Profile </w:t>
        </w:r>
      </w:ins>
      <w:r>
        <w:rPr>
          <w:lang w:eastAsia="zh-CN"/>
        </w:rPr>
        <w:t>parameters provided to the NG-RAN are specified in clause 5.7.1.2a of TS 23.501 [2].</w:t>
      </w:r>
    </w:p>
    <w:p w14:paraId="14725307" w14:textId="77777777" w:rsidR="003A6FBA" w:rsidRDefault="003A6FBA" w:rsidP="003A6FBA">
      <w:pPr>
        <w:pStyle w:val="B1"/>
        <w:rPr>
          <w:lang w:eastAsia="zh-CN"/>
        </w:rPr>
      </w:pPr>
      <w:r>
        <w:rPr>
          <w:lang w:eastAsia="zh-CN"/>
        </w:rP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00E7E094" w14:textId="77777777" w:rsidR="003A6FBA" w:rsidRDefault="003A6FBA" w:rsidP="003A6FBA">
      <w:pPr>
        <w:pStyle w:val="B1"/>
        <w:rPr>
          <w:lang w:eastAsia="zh-CN"/>
        </w:rPr>
      </w:pPr>
      <w:r>
        <w:rPr>
          <w:lang w:eastAsia="zh-CN"/>
        </w:rPr>
        <w:tab/>
        <w:t>If the request is not authorized, or the required QoS is not allowed, NEF responds to the AF in step 5 with a Result value indicating the failure cause.</w:t>
      </w:r>
    </w:p>
    <w:p w14:paraId="5A9F479C" w14:textId="75B431EB" w:rsidR="003A6FBA" w:rsidRDefault="003A6FBA" w:rsidP="003A6FBA">
      <w:pPr>
        <w:pStyle w:val="B1"/>
        <w:rPr>
          <w:lang w:eastAsia="zh-CN"/>
        </w:rPr>
      </w:pPr>
      <w:r>
        <w:rPr>
          <w:lang w:eastAsia="zh-CN"/>
        </w:rPr>
        <w:t>4a.</w:t>
      </w:r>
      <w:r>
        <w:rPr>
          <w:lang w:eastAsia="zh-CN"/>
        </w:rPr>
        <w:tab/>
        <w:t>For requests received from the TSCTSF in step </w:t>
      </w:r>
      <w:ins w:id="242" w:author="Nokia" w:date="2021-11-03T23:32:00Z">
        <w:r w:rsidR="00424574">
          <w:rPr>
            <w:lang w:eastAsia="zh-CN"/>
          </w:rPr>
          <w:t>3</w:t>
        </w:r>
      </w:ins>
      <w:ins w:id="243" w:author="Nokia" w:date="2021-11-02T19:55:00Z">
        <w:r w:rsidR="00116A07">
          <w:rPr>
            <w:lang w:eastAsia="zh-CN"/>
          </w:rPr>
          <w:t>b</w:t>
        </w:r>
      </w:ins>
      <w:del w:id="244" w:author="Nokia" w:date="2021-11-02T19:55:00Z">
        <w:r w:rsidDel="00116A07">
          <w:rPr>
            <w:lang w:eastAsia="zh-CN"/>
          </w:rPr>
          <w:delText>3e</w:delText>
        </w:r>
      </w:del>
      <w:r>
        <w:rPr>
          <w:lang w:eastAsia="zh-CN"/>
        </w:rPr>
        <w:t>, the PCF determines whether the request is authorized and notifies the TSCTSF if the request is not authorized.</w:t>
      </w:r>
    </w:p>
    <w:p w14:paraId="2B8B0E35" w14:textId="2764479E" w:rsidR="003A6FBA" w:rsidRDefault="003A6FBA" w:rsidP="003A6FBA">
      <w:pPr>
        <w:pStyle w:val="B1"/>
        <w:rPr>
          <w:lang w:eastAsia="zh-CN"/>
        </w:rPr>
      </w:pPr>
      <w:r>
        <w:rPr>
          <w:lang w:eastAsia="zh-CN"/>
        </w:rPr>
        <w:tab/>
        <w:t>If the request is authorized, the PCF derives the required QoS parameters based on the information provided by the TSCTSF and determines whether this QoS is allowed (according to the PCF configuration), and notifies the result to the TSCTSF. In addition, if the Alternative Service Requirements are provided, the PCF derives the Alternative QoS parameter set(s) from the one or more QoS reference parameters</w:t>
      </w:r>
      <w:ins w:id="245" w:author="Nokia" w:date="2021-11-03T22:04:00Z">
        <w:r w:rsidR="0013391B">
          <w:rPr>
            <w:lang w:eastAsia="zh-CN"/>
          </w:rPr>
          <w:t xml:space="preserve"> (if provided)</w:t>
        </w:r>
      </w:ins>
      <w:r w:rsidR="00E35121">
        <w:rPr>
          <w:lang w:eastAsia="zh-CN"/>
        </w:rPr>
        <w:t xml:space="preserve"> </w:t>
      </w:r>
      <w:ins w:id="246" w:author="Nokia" w:date="2021-09-24T20:32:00Z">
        <w:r w:rsidR="00E35121" w:rsidRPr="00064591">
          <w:rPr>
            <w:highlight w:val="lightGray"/>
            <w:lang w:eastAsia="zh-CN"/>
            <w:rPrChange w:id="247" w:author="Nokia-r1" w:date="2021-11-17T17:27:00Z">
              <w:rPr>
                <w:lang w:eastAsia="zh-CN"/>
              </w:rPr>
            </w:rPrChange>
          </w:rPr>
          <w:t>and Alternative QoS Related parameter set(s)</w:t>
        </w:r>
      </w:ins>
      <w:r w:rsidRPr="00064591">
        <w:rPr>
          <w:highlight w:val="lightGray"/>
          <w:lang w:eastAsia="zh-CN"/>
          <w:rPrChange w:id="248" w:author="Nokia-r1" w:date="2021-11-17T17:27:00Z">
            <w:rPr>
              <w:lang w:eastAsia="zh-CN"/>
            </w:rPr>
          </w:rPrChange>
        </w:rPr>
        <w:t xml:space="preserve"> </w:t>
      </w:r>
      <w:ins w:id="249" w:author="Nokia" w:date="2021-11-03T23:22:00Z">
        <w:r w:rsidR="00B60E0E" w:rsidRPr="00064591">
          <w:rPr>
            <w:highlight w:val="lightGray"/>
            <w:lang w:eastAsia="zh-CN"/>
            <w:rPrChange w:id="250" w:author="Nokia-r1" w:date="2021-11-17T17:27:00Z">
              <w:rPr>
                <w:lang w:eastAsia="zh-CN"/>
              </w:rPr>
            </w:rPrChange>
          </w:rPr>
          <w:t>(if provided)</w:t>
        </w:r>
        <w:r w:rsidR="00B60E0E">
          <w:rPr>
            <w:lang w:eastAsia="zh-CN"/>
          </w:rPr>
          <w:t xml:space="preserve"> </w:t>
        </w:r>
      </w:ins>
      <w:r>
        <w:rPr>
          <w:lang w:eastAsia="zh-CN"/>
        </w:rPr>
        <w:t xml:space="preserve">contained in the Alternative Service Requirements in the same prioritized order (as defined in </w:t>
      </w:r>
      <w:ins w:id="251" w:author="Ericsson-r02" w:date="2021-11-17T10:04:00Z">
        <w:r w:rsidR="00F449FE">
          <w:rPr>
            <w:lang w:eastAsia="zh-CN"/>
          </w:rPr>
          <w:t xml:space="preserve">clause 6.1.3.22 of </w:t>
        </w:r>
      </w:ins>
      <w:r>
        <w:rPr>
          <w:lang w:eastAsia="zh-CN"/>
        </w:rPr>
        <w:t>TS 23.503 [20]).</w:t>
      </w:r>
      <w:ins w:id="252" w:author="Nokia" w:date="2021-09-24T20:33:00Z">
        <w:r w:rsidR="00E35121">
          <w:rPr>
            <w:lang w:eastAsia="zh-CN"/>
          </w:rPr>
          <w:t xml:space="preserve"> </w:t>
        </w:r>
        <w:del w:id="253" w:author="Nokia-r1" w:date="2021-11-15T17:20:00Z">
          <w:r w:rsidR="00E35121" w:rsidRPr="00644D62" w:rsidDel="00FB4D4D">
            <w:rPr>
              <w:lang w:eastAsia="zh-CN"/>
            </w:rPr>
            <w:delText>When Alternative QoS Related parameters have been specified</w:delText>
          </w:r>
        </w:del>
      </w:ins>
      <w:ins w:id="254" w:author="Nokia" w:date="2021-09-24T20:34:00Z">
        <w:del w:id="255" w:author="Nokia-r1" w:date="2021-11-15T17:20:00Z">
          <w:r w:rsidR="00E35121" w:rsidRPr="00644D62" w:rsidDel="00FB4D4D">
            <w:rPr>
              <w:lang w:eastAsia="zh-CN"/>
            </w:rPr>
            <w:delText xml:space="preserve"> </w:delText>
          </w:r>
        </w:del>
      </w:ins>
      <w:ins w:id="256" w:author="Nokia" w:date="2021-11-04T17:05:00Z">
        <w:del w:id="257" w:author="Nokia-r1" w:date="2021-11-15T17:20:00Z">
          <w:r w:rsidR="00977B25" w:rsidRPr="00644D62" w:rsidDel="00FB4D4D">
            <w:rPr>
              <w:lang w:eastAsia="zh-CN"/>
            </w:rPr>
            <w:delText>in addition to</w:delText>
          </w:r>
        </w:del>
      </w:ins>
      <w:ins w:id="258" w:author="Nokia" w:date="2021-09-24T20:34:00Z">
        <w:del w:id="259" w:author="Nokia-r1" w:date="2021-11-15T17:20:00Z">
          <w:r w:rsidR="00E35121" w:rsidRPr="00644D62" w:rsidDel="00FB4D4D">
            <w:rPr>
              <w:lang w:eastAsia="zh-CN"/>
            </w:rPr>
            <w:delText xml:space="preserve"> a QoS Reference</w:delText>
          </w:r>
        </w:del>
      </w:ins>
      <w:ins w:id="260" w:author="Nokia" w:date="2021-09-24T20:33:00Z">
        <w:del w:id="261" w:author="Nokia-r1" w:date="2021-11-15T17:20:00Z">
          <w:r w:rsidR="00E35121" w:rsidRPr="00644D62" w:rsidDel="00FB4D4D">
            <w:rPr>
              <w:lang w:eastAsia="zh-CN"/>
            </w:rPr>
            <w:delText>, the</w:delText>
          </w:r>
        </w:del>
      </w:ins>
      <w:ins w:id="262" w:author="Nokia" w:date="2021-11-03T22:05:00Z">
        <w:del w:id="263" w:author="Nokia-r1" w:date="2021-11-15T17:20:00Z">
          <w:r w:rsidR="0013391B" w:rsidRPr="00644D62" w:rsidDel="00FB4D4D">
            <w:rPr>
              <w:lang w:eastAsia="zh-CN"/>
            </w:rPr>
            <w:delText xml:space="preserve"> Alternative QoS Related parameter</w:delText>
          </w:r>
        </w:del>
      </w:ins>
      <w:ins w:id="264" w:author="Nokia" w:date="2021-11-04T17:18:00Z">
        <w:del w:id="265" w:author="Nokia-r1" w:date="2021-11-15T17:20:00Z">
          <w:r w:rsidR="00207266" w:rsidRPr="00644D62" w:rsidDel="00FB4D4D">
            <w:rPr>
              <w:lang w:eastAsia="zh-CN"/>
            </w:rPr>
            <w:delText xml:space="preserve"> values</w:delText>
          </w:r>
        </w:del>
      </w:ins>
      <w:ins w:id="266" w:author="Nokia" w:date="2021-09-24T20:33:00Z">
        <w:del w:id="267" w:author="Nokia-r1" w:date="2021-11-15T17:20:00Z">
          <w:r w:rsidR="00E35121" w:rsidRPr="00644D62" w:rsidDel="00FB4D4D">
            <w:rPr>
              <w:lang w:eastAsia="zh-CN"/>
            </w:rPr>
            <w:delText xml:space="preserve"> </w:delText>
          </w:r>
        </w:del>
      </w:ins>
      <w:ins w:id="268" w:author="Nokia" w:date="2021-09-24T20:35:00Z">
        <w:del w:id="269" w:author="Nokia-r1" w:date="2021-11-15T17:20:00Z">
          <w:r w:rsidR="00E35121" w:rsidRPr="00644D62" w:rsidDel="00FB4D4D">
            <w:rPr>
              <w:lang w:eastAsia="zh-CN"/>
            </w:rPr>
            <w:delText>supersede</w:delText>
          </w:r>
        </w:del>
      </w:ins>
      <w:ins w:id="270" w:author="Nokia" w:date="2021-09-24T20:34:00Z">
        <w:del w:id="271" w:author="Nokia-r1" w:date="2021-11-15T17:20:00Z">
          <w:r w:rsidR="00E35121" w:rsidRPr="00644D62" w:rsidDel="00FB4D4D">
            <w:rPr>
              <w:lang w:eastAsia="zh-CN"/>
            </w:rPr>
            <w:delText xml:space="preserve"> the corresponding parameter associated with the QoS Reference.</w:delText>
          </w:r>
        </w:del>
      </w:ins>
    </w:p>
    <w:p w14:paraId="10ACC0BA" w14:textId="45123EC3" w:rsidR="003A6FBA" w:rsidRDefault="003A6FBA" w:rsidP="003A6FBA">
      <w:pPr>
        <w:pStyle w:val="B1"/>
        <w:rPr>
          <w:lang w:eastAsia="zh-CN"/>
        </w:rPr>
      </w:pPr>
      <w:r>
        <w:rPr>
          <w:lang w:eastAsia="zh-CN"/>
        </w:rPr>
        <w:tab/>
      </w:r>
      <w:ins w:id="272" w:author="Ericsson-r02" w:date="2021-11-17T10:05:00Z">
        <w:r w:rsidR="00C651B6">
          <w:rPr>
            <w:lang w:eastAsia="zh-CN"/>
          </w:rPr>
          <w:t>If the PCF receives the individual QoS parameters instead of QoS Reference, t</w:t>
        </w:r>
      </w:ins>
      <w:del w:id="273" w:author="Ericsson-r02" w:date="2021-11-17T10:05:00Z">
        <w:r w:rsidDel="00C651B6">
          <w:rPr>
            <w:lang w:eastAsia="zh-CN"/>
          </w:rPr>
          <w:delText>T</w:delText>
        </w:r>
      </w:del>
      <w:r>
        <w:rPr>
          <w:lang w:eastAsia="zh-CN"/>
        </w:rPr>
        <w:t xml:space="preserve">he PCF sets the PDB and MDBV according to the received Requested PDB and Burst Size received from the TSCTSF. If the Requested PDB is not provided, the PCF determines the PDB that matches the QoS Reference. It also sets the GFBR and MFBR according to requested values sent by the TSCTSF. </w:t>
      </w:r>
      <w:ins w:id="274" w:author="Nokia" w:date="2021-09-24T20:36:00Z">
        <w:r w:rsidR="007D454C" w:rsidRPr="00781B6A">
          <w:rPr>
            <w:lang w:eastAsia="zh-CN"/>
          </w:rPr>
          <w:t xml:space="preserve">The PCF </w:t>
        </w:r>
      </w:ins>
      <w:ins w:id="275" w:author="Ericsson-r02" w:date="2021-11-17T10:05:00Z">
        <w:r w:rsidR="009E2583">
          <w:rPr>
            <w:lang w:eastAsia="zh-CN"/>
          </w:rPr>
          <w:t xml:space="preserve">may </w:t>
        </w:r>
      </w:ins>
      <w:ins w:id="276" w:author="Nokia" w:date="2021-09-24T20:36:00Z">
        <w:r w:rsidR="007D454C" w:rsidRPr="00781B6A">
          <w:rPr>
            <w:lang w:eastAsia="zh-CN"/>
          </w:rPr>
          <w:t>use</w:t>
        </w:r>
      </w:ins>
      <w:ins w:id="277" w:author="Nokia" w:date="2021-11-04T16:11:00Z">
        <w:del w:id="278" w:author="Ericsson-r02" w:date="2021-11-17T10:05:00Z">
          <w:r w:rsidR="00F71253" w:rsidDel="009E2583">
            <w:rPr>
              <w:lang w:eastAsia="zh-CN"/>
            </w:rPr>
            <w:delText>s</w:delText>
          </w:r>
        </w:del>
      </w:ins>
      <w:ins w:id="279" w:author="Nokia" w:date="2021-09-24T20:36:00Z">
        <w:r w:rsidR="007D454C" w:rsidRPr="00781B6A">
          <w:rPr>
            <w:lang w:eastAsia="zh-CN"/>
          </w:rPr>
          <w:t xml:space="preserve"> the </w:t>
        </w:r>
      </w:ins>
      <w:ins w:id="280" w:author="Nokia" w:date="2021-11-04T17:21:00Z">
        <w:r w:rsidR="006E0B0C">
          <w:rPr>
            <w:lang w:eastAsia="zh-CN"/>
          </w:rPr>
          <w:t xml:space="preserve">Requested </w:t>
        </w:r>
      </w:ins>
      <w:ins w:id="281" w:author="Nokia" w:date="2021-09-24T20:36:00Z">
        <w:r w:rsidR="007D454C" w:rsidRPr="00781B6A">
          <w:rPr>
            <w:lang w:eastAsia="zh-CN"/>
          </w:rPr>
          <w:t xml:space="preserve">Priority </w:t>
        </w:r>
      </w:ins>
      <w:ins w:id="282" w:author="Nokia" w:date="2021-11-04T17:22:00Z">
        <w:r w:rsidR="006E0B0C">
          <w:rPr>
            <w:lang w:eastAsia="zh-CN"/>
          </w:rPr>
          <w:t>from</w:t>
        </w:r>
      </w:ins>
      <w:ins w:id="283" w:author="Nokia" w:date="2021-09-24T20:36:00Z">
        <w:r w:rsidR="007D454C" w:rsidRPr="00781B6A">
          <w:rPr>
            <w:lang w:eastAsia="zh-CN"/>
          </w:rPr>
          <w:t xml:space="preserve"> the AF to determine QoS Flow Priority as defined in clause 5.7.3.3 of TS</w:t>
        </w:r>
        <w:r w:rsidR="007D454C">
          <w:rPr>
            <w:lang w:eastAsia="zh-CN"/>
          </w:rPr>
          <w:t xml:space="preserve"> </w:t>
        </w:r>
        <w:r w:rsidR="007D454C" w:rsidRPr="00781B6A">
          <w:rPr>
            <w:lang w:eastAsia="zh-CN"/>
          </w:rPr>
          <w:t>23.501</w:t>
        </w:r>
        <w:r w:rsidR="007D454C">
          <w:rPr>
            <w:lang w:eastAsia="zh-CN"/>
          </w:rPr>
          <w:t xml:space="preserve"> [2]. </w:t>
        </w:r>
      </w:ins>
      <w:r>
        <w:rPr>
          <w:lang w:eastAsia="zh-CN"/>
        </w:rPr>
        <w:t xml:space="preserve">TSCTSF specified </w:t>
      </w:r>
      <w:ins w:id="284" w:author="Nokia" w:date="2021-11-04T17:10:00Z">
        <w:r w:rsidR="005A163E">
          <w:rPr>
            <w:lang w:eastAsia="zh-CN"/>
          </w:rPr>
          <w:t>Individual</w:t>
        </w:r>
      </w:ins>
      <w:ins w:id="285" w:author="Nokia" w:date="2021-11-04T17:15:00Z">
        <w:r w:rsidR="0003438B">
          <w:rPr>
            <w:lang w:eastAsia="zh-CN"/>
          </w:rPr>
          <w:t xml:space="preserve"> </w:t>
        </w:r>
      </w:ins>
      <w:ins w:id="286" w:author="Nokia" w:date="2021-11-04T17:10:00Z">
        <w:r w:rsidR="005A163E">
          <w:rPr>
            <w:lang w:eastAsia="zh-CN"/>
          </w:rPr>
          <w:t xml:space="preserve">QoS </w:t>
        </w:r>
      </w:ins>
      <w:del w:id="287" w:author="Nokia" w:date="2021-11-04T17:10:00Z">
        <w:r w:rsidDel="005A163E">
          <w:rPr>
            <w:lang w:eastAsia="zh-CN"/>
          </w:rPr>
          <w:delText>p</w:delText>
        </w:r>
      </w:del>
      <w:ins w:id="288" w:author="Nokia" w:date="2021-11-04T17:10:00Z">
        <w:r w:rsidR="005A163E">
          <w:rPr>
            <w:lang w:eastAsia="zh-CN"/>
          </w:rPr>
          <w:t>P</w:t>
        </w:r>
      </w:ins>
      <w:r>
        <w:rPr>
          <w:lang w:eastAsia="zh-CN"/>
        </w:rPr>
        <w:t xml:space="preserve">arameter values </w:t>
      </w:r>
      <w:ins w:id="289" w:author="Nokia" w:date="2021-11-04T17:16:00Z">
        <w:r w:rsidR="0003438B">
          <w:rPr>
            <w:lang w:eastAsia="zh-CN"/>
          </w:rPr>
          <w:t xml:space="preserve">supersede </w:t>
        </w:r>
      </w:ins>
      <w:del w:id="290" w:author="Nokia" w:date="2021-11-04T17:16:00Z">
        <w:r w:rsidDel="0003438B">
          <w:rPr>
            <w:lang w:eastAsia="zh-CN"/>
          </w:rPr>
          <w:delText xml:space="preserve">are used to over-ride </w:delText>
        </w:r>
      </w:del>
      <w:r>
        <w:rPr>
          <w:lang w:eastAsia="zh-CN"/>
        </w:rPr>
        <w:t>default values for the 5QI</w:t>
      </w:r>
      <w:del w:id="291" w:author="Nokia-r1" w:date="2021-11-15T17:21:00Z">
        <w:r w:rsidDel="00FB4D4D">
          <w:rPr>
            <w:lang w:eastAsia="zh-CN"/>
          </w:rPr>
          <w:delText xml:space="preserve"> </w:delText>
        </w:r>
        <w:r w:rsidRPr="00644D62" w:rsidDel="00FB4D4D">
          <w:rPr>
            <w:lang w:eastAsia="zh-CN"/>
          </w:rPr>
          <w:delText xml:space="preserve">corresponding to </w:delText>
        </w:r>
      </w:del>
      <w:ins w:id="292" w:author="Nokia" w:date="2021-11-04T17:18:00Z">
        <w:del w:id="293" w:author="Nokia-r1" w:date="2021-11-15T17:21:00Z">
          <w:r w:rsidR="008F1E16" w:rsidRPr="00644D62" w:rsidDel="00FB4D4D">
            <w:rPr>
              <w:lang w:eastAsia="zh-CN"/>
            </w:rPr>
            <w:delText>a</w:delText>
          </w:r>
        </w:del>
      </w:ins>
      <w:del w:id="294" w:author="Nokia-r1" w:date="2021-11-15T17:21:00Z">
        <w:r w:rsidRPr="00644D62" w:rsidDel="00FB4D4D">
          <w:rPr>
            <w:lang w:eastAsia="zh-CN"/>
          </w:rPr>
          <w:delText>the TSCTSF provided QoS Reference</w:delText>
        </w:r>
      </w:del>
      <w:r w:rsidRPr="00644D62">
        <w:rPr>
          <w:lang w:eastAsia="zh-CN"/>
        </w:rPr>
        <w:t>.</w:t>
      </w:r>
    </w:p>
    <w:p w14:paraId="4E6A5F42" w14:textId="7E63A366" w:rsidR="003A6FBA" w:rsidDel="007D454C" w:rsidRDefault="003A6FBA" w:rsidP="003A6FBA">
      <w:pPr>
        <w:pStyle w:val="EditorsNote"/>
        <w:rPr>
          <w:del w:id="295" w:author="Nokia" w:date="2021-09-24T20:37:00Z"/>
          <w:lang w:eastAsia="zh-CN"/>
        </w:rPr>
      </w:pPr>
      <w:del w:id="296" w:author="Nokia" w:date="2021-09-24T20:37:00Z">
        <w:r w:rsidDel="007D454C">
          <w:rPr>
            <w:lang w:eastAsia="zh-CN"/>
          </w:rPr>
          <w:delText>Editor's note:</w:delText>
        </w:r>
        <w:r w:rsidDel="007D454C">
          <w:rPr>
            <w:lang w:eastAsia="zh-CN"/>
          </w:rPr>
          <w:tab/>
          <w:delText>Whether and how the PCF uses a Priority value provided by an AF other than the TSN AF is FFS.</w:delText>
        </w:r>
      </w:del>
    </w:p>
    <w:p w14:paraId="5FC469B3" w14:textId="0F2EDF02" w:rsidR="00176B28" w:rsidRDefault="003A6FBA" w:rsidP="003A6FBA">
      <w:pPr>
        <w:pStyle w:val="B1"/>
        <w:rPr>
          <w:ins w:id="297" w:author="Ericsson-r02" w:date="2021-11-17T10:06:00Z"/>
          <w:lang w:eastAsia="zh-CN"/>
        </w:rPr>
      </w:pPr>
      <w:r>
        <w:rPr>
          <w:lang w:eastAsia="zh-CN"/>
        </w:rPr>
        <w:tab/>
      </w:r>
      <w:ins w:id="298" w:author="Ericsson-r02" w:date="2021-11-17T10:06:00Z">
        <w:del w:id="299" w:author="Ericsson-r04" w:date="2021-11-17T15:48:00Z">
          <w:r w:rsidR="00176B28" w:rsidRPr="00AF3F05" w:rsidDel="005B2DDB">
            <w:rPr>
              <w:highlight w:val="lightGray"/>
              <w:lang w:eastAsia="zh-CN"/>
              <w:rPrChange w:id="300" w:author="Ericsson-r04" w:date="2021-11-17T15:48:00Z">
                <w:rPr>
                  <w:lang w:eastAsia="zh-CN"/>
                </w:rPr>
              </w:rPrChange>
            </w:rPr>
            <w:delText>If the TSCTSF has included the TSC Assistance Container information, the PCF forwards the received values in the TSC Assistance Container to the SMF, otherwise, the PCF derives the TSC Assistance Container information from the received QoS Reference before forwarding them to the SMF.</w:delText>
          </w:r>
        </w:del>
      </w:ins>
    </w:p>
    <w:p w14:paraId="61D54FF3" w14:textId="0A11966C" w:rsidR="003A6FBA" w:rsidRDefault="003A6FBA">
      <w:pPr>
        <w:pStyle w:val="B1"/>
        <w:ind w:firstLine="0"/>
        <w:rPr>
          <w:lang w:eastAsia="zh-CN"/>
        </w:rPr>
        <w:pPrChange w:id="301" w:author="Ericsson-r02" w:date="2021-11-17T10:06:00Z">
          <w:pPr>
            <w:pStyle w:val="B1"/>
          </w:pPr>
        </w:pPrChange>
      </w:pPr>
      <w:r>
        <w:rPr>
          <w:lang w:eastAsia="zh-CN"/>
        </w:rPr>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4F690979" w14:textId="77777777" w:rsidR="003A6FBA" w:rsidRDefault="003A6FBA" w:rsidP="003A6FBA">
      <w:pPr>
        <w:pStyle w:val="B1"/>
        <w:rPr>
          <w:lang w:eastAsia="zh-CN"/>
        </w:rPr>
      </w:pPr>
      <w:r>
        <w:rPr>
          <w:lang w:eastAsia="zh-CN"/>
        </w:rPr>
        <w:lastRenderedPageBreak/>
        <w:tab/>
        <w:t>If the request is not authorized, or the required QoS is not allowed, TSCTSF responds to the NEF in step 4b with a Result value indicating the failure cause.</w:t>
      </w:r>
    </w:p>
    <w:p w14:paraId="0B9D4BE4" w14:textId="09450C5E" w:rsidR="003A6FBA" w:rsidRDefault="003A6FBA" w:rsidP="003A6FBA">
      <w:pPr>
        <w:pStyle w:val="B1"/>
        <w:rPr>
          <w:lang w:eastAsia="zh-CN"/>
        </w:rPr>
      </w:pPr>
      <w:r>
        <w:rPr>
          <w:lang w:eastAsia="zh-CN"/>
        </w:rPr>
        <w:t>4</w:t>
      </w:r>
      <w:ins w:id="302" w:author="Ericsson-r02" w:date="2021-11-17T10:07:00Z">
        <w:r w:rsidR="00AD0B0D">
          <w:rPr>
            <w:lang w:eastAsia="zh-CN"/>
          </w:rPr>
          <w:t>b</w:t>
        </w:r>
      </w:ins>
      <w:ins w:id="303" w:author="Nokia" w:date="2021-11-02T19:55:00Z">
        <w:del w:id="304" w:author="Ericsson-r02" w:date="2021-11-17T10:07:00Z">
          <w:r w:rsidR="00116A07" w:rsidDel="00AD0B0D">
            <w:rPr>
              <w:lang w:eastAsia="zh-CN"/>
            </w:rPr>
            <w:delText>d</w:delText>
          </w:r>
        </w:del>
      </w:ins>
      <w:del w:id="305" w:author="Nokia" w:date="2021-11-02T19:55:00Z">
        <w:r w:rsidDel="00116A07">
          <w:rPr>
            <w:lang w:eastAsia="zh-CN"/>
          </w:rPr>
          <w:delText>b</w:delText>
        </w:r>
      </w:del>
      <w:r>
        <w:rPr>
          <w:lang w:eastAsia="zh-CN"/>
        </w:rPr>
        <w:t>.</w:t>
      </w:r>
      <w:r>
        <w:rPr>
          <w:lang w:eastAsia="zh-CN"/>
        </w:rPr>
        <w:tab/>
        <w:t>The TSCTSF sends a Ntsctsf_QoSandTSCAssistance_</w:t>
      </w:r>
      <w:r w:rsidRPr="00D51A11">
        <w:rPr>
          <w:lang w:eastAsia="zh-CN"/>
        </w:rPr>
        <w:t xml:space="preserve">Create </w:t>
      </w:r>
      <w:r>
        <w:rPr>
          <w:lang w:eastAsia="zh-CN"/>
        </w:rPr>
        <w:t>response message (Transaction Reference ID, Result) to the NEF. Result indicates whether the request is granted or not.</w:t>
      </w:r>
    </w:p>
    <w:p w14:paraId="2C7510A4" w14:textId="77777777" w:rsidR="003A6FBA" w:rsidRDefault="003A6FBA" w:rsidP="003A6FBA">
      <w:pPr>
        <w:pStyle w:val="B1"/>
        <w:rPr>
          <w:lang w:eastAsia="zh-CN"/>
        </w:rPr>
      </w:pPr>
      <w:r>
        <w:rPr>
          <w:lang w:eastAsia="zh-CN"/>
        </w:rPr>
        <w:tab/>
        <w:t>If the AF is considered to be trusted by the operator, the TSCTSF sends the Ntsctsf_QoSandTSCAssistance_Create response message directly to AF.</w:t>
      </w:r>
    </w:p>
    <w:p w14:paraId="220C40DE" w14:textId="77777777" w:rsidR="003A6FBA" w:rsidRPr="00140E21" w:rsidRDefault="003A6FBA" w:rsidP="003A6FBA">
      <w:pPr>
        <w:pStyle w:val="B1"/>
        <w:rPr>
          <w:lang w:eastAsia="zh-CN"/>
        </w:rPr>
      </w:pPr>
      <w:r w:rsidRPr="00140E21">
        <w:rPr>
          <w:lang w:eastAsia="zh-CN"/>
        </w:rPr>
        <w:t>5.</w:t>
      </w:r>
      <w:r w:rsidRPr="00140E21">
        <w:rPr>
          <w:lang w:eastAsia="zh-CN"/>
        </w:rPr>
        <w:tab/>
        <w:t>The NEF sends a Nnef_AFsessionWithQoS_Create response message (Transaction Reference ID, Result) to the AF. Result indicates whether the request is granted or not.</w:t>
      </w:r>
    </w:p>
    <w:p w14:paraId="4B213D98" w14:textId="77777777" w:rsidR="003A6FBA" w:rsidRDefault="003A6FBA" w:rsidP="003A6FBA">
      <w:pPr>
        <w:pStyle w:val="B1"/>
        <w:rPr>
          <w:lang w:eastAsia="zh-CN"/>
        </w:rPr>
      </w:pPr>
      <w:r>
        <w:rPr>
          <w:lang w:eastAsia="zh-CN"/>
        </w:rPr>
        <w:t>6.</w:t>
      </w:r>
      <w:r>
        <w:rPr>
          <w:lang w:eastAsia="zh-CN"/>
        </w:rPr>
        <w:tab/>
        <w:t>The NEF shall send a Npcf_PolicyAuthorization_Subscribe message to the PCF to subscribe to notifications of Resource allocation status and may subscribe to other events described in clause 6.1.3.18 of TS 23.503 [20].</w:t>
      </w:r>
    </w:p>
    <w:p w14:paraId="5544CBDB" w14:textId="77777777" w:rsidR="003A6FBA" w:rsidRDefault="003A6FBA" w:rsidP="003A6FBA">
      <w:pPr>
        <w:pStyle w:val="B1"/>
        <w:rPr>
          <w:lang w:eastAsia="zh-CN"/>
        </w:rPr>
      </w:pPr>
      <w:r>
        <w:rPr>
          <w:lang w:eastAsia="zh-CN"/>
        </w:rPr>
        <w:t>6a.</w:t>
      </w:r>
      <w:r>
        <w:rPr>
          <w:lang w:eastAsia="zh-CN"/>
        </w:rPr>
        <w:tab/>
        <w:t>The TSCTSF shall send a Npcf_PolicyAuthorization_Subscribe message to the PCF to subscribe to notifications of Resource allocation status and may subscribe to other events described in clause 6.1.3.18 of TS 23.503 [20].</w:t>
      </w:r>
    </w:p>
    <w:p w14:paraId="4B4D7004" w14:textId="77777777" w:rsidR="003A6FBA" w:rsidRDefault="003A6FBA" w:rsidP="003A6FBA">
      <w:pPr>
        <w:pStyle w:val="B1"/>
        <w:rPr>
          <w:lang w:eastAsia="zh-CN"/>
        </w:rPr>
      </w:pPr>
      <w:r>
        <w:rPr>
          <w:lang w:eastAsia="zh-CN"/>
        </w:rPr>
        <w:t>7.</w:t>
      </w:r>
      <w:r>
        <w:rPr>
          <w:lang w:eastAsia="zh-CN"/>
        </w:rPr>
        <w:tab/>
        <w:t>When the event condition is met, e.g. that the establishment of the transmission resources corresponding to the QoS update succeeded or failed, the PCF sends Npcf_PolicyAuthorization_Notify message to the NEF notifying about the event.</w:t>
      </w:r>
    </w:p>
    <w:p w14:paraId="74CF3306" w14:textId="77777777" w:rsidR="003A6FBA" w:rsidRDefault="003A6FBA" w:rsidP="003A6FBA">
      <w:pPr>
        <w:pStyle w:val="B1"/>
        <w:rPr>
          <w:lang w:eastAsia="zh-CN"/>
        </w:rPr>
      </w:pPr>
      <w:r>
        <w:rPr>
          <w:lang w:eastAsia="zh-CN"/>
        </w:rPr>
        <w:tab/>
        <w:t>If the AF is considered to be trusted by the operator, the PCF sends the Npcf_PolicyAuthorization_Notify message directly to AF.</w:t>
      </w:r>
    </w:p>
    <w:p w14:paraId="4BE56AC2" w14:textId="77777777" w:rsidR="003A6FBA" w:rsidRDefault="003A6FBA" w:rsidP="003A6FBA">
      <w:pPr>
        <w:pStyle w:val="B1"/>
        <w:rPr>
          <w:lang w:eastAsia="zh-CN"/>
        </w:rPr>
      </w:pPr>
      <w:r>
        <w:rPr>
          <w:lang w:eastAsia="zh-CN"/>
        </w:rPr>
        <w:t>7a.</w:t>
      </w:r>
      <w:r>
        <w:rPr>
          <w:lang w:eastAsia="zh-CN"/>
        </w:rPr>
        <w:tab/>
        <w:t>When the event condition is met, e.g. that the establishment of the transmission resources corresponding to the QoS update succeeded or failed, the PCF sends Npcf_PolicyAuthorization_Notify message to the TSCTSF notifying about the event.</w:t>
      </w:r>
    </w:p>
    <w:p w14:paraId="3B3D7ECD" w14:textId="77777777" w:rsidR="003A6FBA" w:rsidRDefault="003A6FBA" w:rsidP="003A6FBA">
      <w:pPr>
        <w:pStyle w:val="B1"/>
        <w:rPr>
          <w:lang w:eastAsia="zh-CN"/>
        </w:rPr>
      </w:pPr>
      <w:r>
        <w:rPr>
          <w:lang w:eastAsia="zh-CN"/>
        </w:rPr>
        <w:t>7b.</w:t>
      </w:r>
      <w:r>
        <w:rPr>
          <w:lang w:eastAsia="zh-CN"/>
        </w:rPr>
        <w:tab/>
        <w:t>The TSCTSF sends Ntsctsf_QoSandTSCAssistance_Notify message with the event reported by the PCF to the NEF.</w:t>
      </w:r>
    </w:p>
    <w:p w14:paraId="41364EA5" w14:textId="77777777" w:rsidR="003A6FBA" w:rsidRDefault="003A6FBA" w:rsidP="003A6FBA">
      <w:pPr>
        <w:pStyle w:val="B1"/>
        <w:rPr>
          <w:lang w:eastAsia="zh-CN"/>
        </w:rPr>
      </w:pPr>
      <w:r>
        <w:rPr>
          <w:lang w:eastAsia="zh-CN"/>
        </w:rPr>
        <w:tab/>
        <w:t>If the AF is considered to be trusted by the operator, the TSCTSF sends the Ntsctsf_QoSandTSCAssistance_Notify message directly to AF.</w:t>
      </w:r>
    </w:p>
    <w:p w14:paraId="5B73F76B" w14:textId="77777777" w:rsidR="003A6FBA" w:rsidRDefault="003A6FBA" w:rsidP="003A6FBA">
      <w:pPr>
        <w:pStyle w:val="B1"/>
        <w:rPr>
          <w:lang w:eastAsia="zh-CN"/>
        </w:rPr>
      </w:pPr>
      <w:r>
        <w:rPr>
          <w:lang w:eastAsia="zh-CN"/>
        </w:rPr>
        <w:t>8.</w:t>
      </w:r>
      <w:r>
        <w:rPr>
          <w:lang w:eastAsia="zh-CN"/>
        </w:rPr>
        <w:tab/>
        <w:t>The NEF sends Nnef_AFsessionWithQoS_Notify message with the event reported by the PCF to the AF.</w:t>
      </w:r>
    </w:p>
    <w:p w14:paraId="0AE797CB" w14:textId="77777777" w:rsidR="003A6FBA" w:rsidRPr="00140E21" w:rsidRDefault="003A6FBA" w:rsidP="003A6FBA">
      <w:pPr>
        <w:rPr>
          <w:lang w:eastAsia="zh-CN"/>
        </w:rPr>
      </w:pPr>
      <w:r>
        <w:rPr>
          <w:lang w:eastAsia="zh-CN"/>
        </w:rPr>
        <w:t>The AF may send Nnef_AFsessionWithQoS_Revoke request to NEF in order to revoke the AF request. The NEF authorizes the revoke request and triggers the Ntsctsf_QoSandTSCAssistance_Delete/Unsubscribe and/or Npcf_PolicyAuthorization_Delete and the Npcf_PolicyAuthorization_Unsubscribe operations for the AF request.</w:t>
      </w:r>
    </w:p>
    <w:p w14:paraId="71B70B01" w14:textId="77777777" w:rsidR="003A6FBA" w:rsidRDefault="003A6FBA" w:rsidP="003A6FBA">
      <w:pPr>
        <w:pStyle w:val="Heading4"/>
        <w:rPr>
          <w:lang w:eastAsia="zh-CN"/>
        </w:rPr>
      </w:pPr>
      <w:bookmarkStart w:id="306" w:name="_Toc83355323"/>
      <w:r>
        <w:rPr>
          <w:lang w:eastAsia="zh-CN"/>
        </w:rPr>
        <w:lastRenderedPageBreak/>
        <w:t>4.15.6.6a</w:t>
      </w:r>
      <w:r>
        <w:rPr>
          <w:lang w:eastAsia="zh-CN"/>
        </w:rPr>
        <w:tab/>
        <w:t>AF session with required QoS update procedure</w:t>
      </w:r>
      <w:bookmarkEnd w:id="306"/>
    </w:p>
    <w:p w14:paraId="162E116A" w14:textId="0FA9BCCD" w:rsidR="003A6FBA" w:rsidRDefault="003A6FBA" w:rsidP="003A6FBA">
      <w:pPr>
        <w:pStyle w:val="TH"/>
      </w:pPr>
    </w:p>
    <w:bookmarkStart w:id="307" w:name="_MON_1697482773"/>
    <w:bookmarkEnd w:id="307"/>
    <w:p w14:paraId="005EC04A" w14:textId="51EA823D" w:rsidR="003A6FBA" w:rsidRDefault="003A6FBA" w:rsidP="003A6FBA">
      <w:pPr>
        <w:pStyle w:val="TH"/>
        <w:rPr>
          <w:ins w:id="308" w:author="Nokia" w:date="2021-11-03T22:07:00Z"/>
        </w:rPr>
      </w:pPr>
      <w:del w:id="309" w:author="Nokia" w:date="2021-11-03T22:06:00Z">
        <w:r w:rsidDel="002B2828">
          <w:object w:dxaOrig="9598" w:dyaOrig="6069" w14:anchorId="32C2AA75">
            <v:shape id="_x0000_i1028" type="#_x0000_t75" style="width:483.5pt;height:304pt" o:ole="">
              <v:imagedata r:id="rId27" o:title=""/>
            </v:shape>
            <o:OLEObject Type="Embed" ProgID="Word.Picture.8" ShapeID="_x0000_i1028" DrawAspect="Content" ObjectID="_1698759408" r:id="rId28"/>
          </w:object>
        </w:r>
      </w:del>
    </w:p>
    <w:p w14:paraId="2C934E41" w14:textId="17ED6D87" w:rsidR="002B2828" w:rsidRDefault="002B2828" w:rsidP="003A6FBA">
      <w:pPr>
        <w:pStyle w:val="TH"/>
      </w:pPr>
      <w:ins w:id="310" w:author="Nokia" w:date="2021-11-03T22:07:00Z">
        <w:r>
          <w:rPr>
            <w:rFonts w:ascii="Times New Roman" w:hAnsi="Times New Roman"/>
          </w:rPr>
          <w:object w:dxaOrig="11351" w:dyaOrig="9101" w14:anchorId="0B18E5BA">
            <v:shape id="_x0000_i1029" type="#_x0000_t75" style="width:565.5pt;height:455pt" o:ole="">
              <v:imagedata r:id="rId29" o:title=""/>
            </v:shape>
            <o:OLEObject Type="Embed" ProgID="Visio.Drawing.11" ShapeID="_x0000_i1029" DrawAspect="Content" ObjectID="_1698759409" r:id="rId30"/>
          </w:object>
        </w:r>
      </w:ins>
    </w:p>
    <w:p w14:paraId="4E0393E0" w14:textId="77777777" w:rsidR="003A6FBA" w:rsidRDefault="003A6FBA" w:rsidP="003A6FBA">
      <w:pPr>
        <w:pStyle w:val="TF"/>
      </w:pPr>
      <w:r>
        <w:t>Figure 4.15.6.6a-1: AF session with required QoS update procedure</w:t>
      </w:r>
    </w:p>
    <w:p w14:paraId="7A4CCCAB" w14:textId="20145BE3" w:rsidR="003A6FBA" w:rsidRDefault="003A6FBA" w:rsidP="003A6FBA">
      <w:pPr>
        <w:pStyle w:val="B1"/>
      </w:pPr>
      <w:r>
        <w:t>1.</w:t>
      </w:r>
      <w:r>
        <w:tab/>
        <w:t xml:space="preserve">For an established AF session with required QoS, the AF may send a Nnef_AFsessionWithQoS_Update request message (AF Identifier, Transaction Reference ID, [Flow description(s)], [QoS </w:t>
      </w:r>
      <w:ins w:id="311" w:author="Ericsson-r02" w:date="2021-11-17T10:08:00Z">
        <w:r w:rsidR="001E62E5">
          <w:t>R</w:t>
        </w:r>
      </w:ins>
      <w:del w:id="312" w:author="Ericsson-r02" w:date="2021-11-17T10:08:00Z">
        <w:r w:rsidDel="001E62E5">
          <w:delText>r</w:delText>
        </w:r>
      </w:del>
      <w:r>
        <w:t>eference], [Alternative Service Requirements (</w:t>
      </w:r>
      <w:ins w:id="313" w:author="Ericsson-r02" w:date="2021-11-17T10:08:00Z">
        <w:r w:rsidR="00320004">
          <w:rPr>
            <w:lang w:eastAsia="zh-CN"/>
          </w:rPr>
          <w:t>as described in clause 6.1.3.22 of TS 23.503 [20]</w:t>
        </w:r>
      </w:ins>
      <w:del w:id="314" w:author="Ericsson-r02" w:date="2021-11-17T10:08:00Z">
        <w:r w:rsidDel="00320004">
          <w:delText>containing one or more QoS reference parameters in a prioritized order</w:delText>
        </w:r>
      </w:del>
      <w:r>
        <w:t xml:space="preserve">)]) to NEF for updating the reserved resources. Optionally, a period of time or a traffic volume for the requested QoS can be included in the AF request. The Transaction Reference ID provided in the AF session with required QoS update request message is set to the Transaction Reference ID that was assigned, by the NEF, to the Nnef_AFsessionWithQoS_Create request message. The AF may in addition provide the following individual QoS parameters: Requested 5GS delay (optional), </w:t>
      </w:r>
      <w:ins w:id="315" w:author="Nokia" w:date="2021-11-04T17:22:00Z">
        <w:r w:rsidR="006E0B0C">
          <w:t>Requested P</w:t>
        </w:r>
      </w:ins>
      <w:del w:id="316" w:author="Nokia" w:date="2021-11-04T17:22:00Z">
        <w:r w:rsidDel="006E0B0C">
          <w:delText>p</w:delText>
        </w:r>
      </w:del>
      <w:r>
        <w:t xml:space="preserve">riority (optional), Requested GFBR, Requested MFBR, </w:t>
      </w:r>
      <w:ins w:id="317" w:author="Nokia" w:date="2021-11-03T23:27:00Z">
        <w:del w:id="318" w:author="Nokia-r1" w:date="2021-11-15T17:07:00Z">
          <w:r w:rsidR="00B60E0E" w:rsidRPr="00502614" w:rsidDel="00502614">
            <w:rPr>
              <w:highlight w:val="cyan"/>
              <w:rPrChange w:id="319" w:author="Nokia-r1" w:date="2021-11-15T17:07:00Z">
                <w:rPr/>
              </w:rPrChange>
            </w:rPr>
            <w:delText>Requested PER,</w:delText>
          </w:r>
          <w:r w:rsidR="00B60E0E" w:rsidDel="00502614">
            <w:delText xml:space="preserve"> </w:delText>
          </w:r>
        </w:del>
      </w:ins>
      <w:r>
        <w:t xml:space="preserve">flow direction, Burst Size (optional), Burst Arrival Time (optional) at UE (uplink) or UPF (downlink), Periodicity (optional), Time domain (optional), Survival Time (optional). </w:t>
      </w:r>
      <w:ins w:id="320" w:author="Nokia-r1" w:date="2021-11-17T17:44:00Z">
        <w:r w:rsidR="00901FEB" w:rsidRPr="006A77B4">
          <w:rPr>
            <w:highlight w:val="lightGray"/>
            <w:lang w:eastAsia="zh-CN"/>
          </w:rPr>
          <w:t>When Alternative Service Requirements are provided by the AF, a set of Alternative QoS Related parameters as defined in clause 6.1.3.22 of TS 23.503 [20] may be provided in the Alternative Service Requirements in place of each QoS Reference</w:t>
        </w:r>
        <w:r w:rsidR="00901FEB">
          <w:rPr>
            <w:lang w:eastAsia="zh-CN"/>
          </w:rPr>
          <w:t>.</w:t>
        </w:r>
      </w:ins>
      <w:del w:id="321" w:author="Ericsson-r02" w:date="2021-11-17T10:12:00Z">
        <w:r w:rsidDel="00215BB5">
          <w:delText>When Alternative Service Requirements are provided by the AF, a set of Alternative QoS Related parameters as specified in</w:delText>
        </w:r>
        <w:r w:rsidRPr="008A3270" w:rsidDel="00215BB5">
          <w:delText xml:space="preserve"> </w:delText>
        </w:r>
        <w:r w:rsidDel="00215BB5">
          <w:delText>clause</w:delText>
        </w:r>
      </w:del>
      <w:ins w:id="322" w:author="Nokia" w:date="2021-09-24T20:42:00Z">
        <w:del w:id="323" w:author="Ericsson-r02" w:date="2021-11-17T10:12:00Z">
          <w:r w:rsidR="00D4500B" w:rsidDel="00215BB5">
            <w:delText xml:space="preserve"> 6.1.3.22 of TS 23.503 [20]</w:delText>
          </w:r>
        </w:del>
      </w:ins>
      <w:del w:id="324" w:author="Ericsson-r02" w:date="2021-11-17T10:12:00Z">
        <w:r w:rsidDel="00215BB5">
          <w:delText> 5.7.1.2a of TS 23.501 [2] (e.g. one or more from Alternative Requested GFBR, Alternative Requested MFBR) may be provided</w:delText>
        </w:r>
      </w:del>
      <w:ins w:id="325" w:author="Nokia" w:date="2021-11-03T22:19:00Z">
        <w:del w:id="326" w:author="Ericsson-r02" w:date="2021-11-17T10:12:00Z">
          <w:r w:rsidR="002B2828" w:rsidDel="00215BB5">
            <w:delText xml:space="preserve"> </w:delText>
          </w:r>
          <w:r w:rsidR="002B2828" w:rsidDel="00215BB5">
            <w:rPr>
              <w:lang w:eastAsia="zh-CN"/>
            </w:rPr>
            <w:delText xml:space="preserve">in the Alternative Service Requirements in place of </w:delText>
          </w:r>
          <w:r w:rsidR="002B2828" w:rsidRPr="00FB4D4D" w:rsidDel="00215BB5">
            <w:rPr>
              <w:highlight w:val="cyan"/>
              <w:lang w:eastAsia="zh-CN"/>
              <w:rPrChange w:id="327" w:author="Nokia-r1" w:date="2021-11-15T17:15:00Z">
                <w:rPr>
                  <w:lang w:eastAsia="zh-CN"/>
                </w:rPr>
              </w:rPrChange>
            </w:rPr>
            <w:delText>or in addition to</w:delText>
          </w:r>
        </w:del>
      </w:ins>
      <w:del w:id="328" w:author="Ericsson-r02" w:date="2021-11-17T10:12:00Z">
        <w:r w:rsidDel="00215BB5">
          <w:delText xml:space="preserve"> for each QoS Reference.</w:delText>
        </w:r>
      </w:del>
      <w:ins w:id="329" w:author="Nokia" w:date="2021-09-24T20:42:00Z">
        <w:del w:id="330" w:author="Ericsson-r02" w:date="2021-11-17T10:12:00Z">
          <w:r w:rsidR="00D4500B" w:rsidDel="00215BB5">
            <w:delText xml:space="preserve"> </w:delText>
          </w:r>
        </w:del>
      </w:ins>
      <w:ins w:id="331" w:author="Nokia" w:date="2021-09-27T09:16:00Z">
        <w:del w:id="332" w:author="Ericsson-r02" w:date="2021-11-17T10:12:00Z">
          <w:r w:rsidR="00C526D1" w:rsidRPr="00C526D1" w:rsidDel="00910BDB">
            <w:rPr>
              <w:lang w:eastAsia="zh-CN"/>
            </w:rPr>
            <w:delText>The Alternative QoS Related parameters may be used by the PCF to formulate PCC rules, which are subsequently used to establish Alternative QoS Profile(s) as specified in clause 5.7.1.2a of TS 23.501 [1]</w:delText>
          </w:r>
        </w:del>
      </w:ins>
      <w:ins w:id="333" w:author="Ericsson-r02" w:date="2021-11-17T10:31:00Z">
        <w:r w:rsidR="00E2600F">
          <w:rPr>
            <w:lang w:eastAsia="zh-CN"/>
          </w:rPr>
          <w:t xml:space="preserve"> </w:t>
        </w:r>
      </w:ins>
      <w:ins w:id="334" w:author="Editor" w:date="2021-11-16T15:39:00Z">
        <w:r w:rsidR="00E2600F" w:rsidRPr="00C526D1">
          <w:rPr>
            <w:lang w:eastAsia="zh-CN"/>
          </w:rPr>
          <w:t xml:space="preserve">The Alternative </w:t>
        </w:r>
      </w:ins>
      <w:ins w:id="335" w:author="Ericsson-r02" w:date="2021-11-17T10:29:00Z">
        <w:r w:rsidR="00E2600F">
          <w:rPr>
            <w:lang w:eastAsia="zh-CN"/>
          </w:rPr>
          <w:lastRenderedPageBreak/>
          <w:t>Service Require</w:t>
        </w:r>
      </w:ins>
      <w:ins w:id="336" w:author="Ericsson-r02" w:date="2021-11-17T10:30:00Z">
        <w:r w:rsidR="00E2600F">
          <w:rPr>
            <w:lang w:eastAsia="zh-CN"/>
          </w:rPr>
          <w:t>ments</w:t>
        </w:r>
      </w:ins>
      <w:ins w:id="337" w:author="Editor" w:date="2021-11-16T15:39:00Z">
        <w:r w:rsidR="00E2600F">
          <w:rPr>
            <w:color w:val="000000" w:themeColor="text1"/>
            <w:lang w:eastAsia="zh-CN"/>
          </w:rPr>
          <w:t xml:space="preserve"> </w:t>
        </w:r>
        <w:r w:rsidR="00E2600F" w:rsidRPr="00912A01">
          <w:rPr>
            <w:color w:val="000000" w:themeColor="text1"/>
            <w:lang w:eastAsia="zh-CN"/>
          </w:rPr>
          <w:t>may be used by the PCF to formulate PCC rules, which are subsequently used to establish Alternative QoS Profile(s) as specified in clause 5.7.1.2a of TS 23.501 [1].</w:t>
        </w:r>
      </w:ins>
    </w:p>
    <w:p w14:paraId="6F54B19B" w14:textId="5A281A49" w:rsidR="003A6FBA" w:rsidRDefault="003A6FBA" w:rsidP="003A6FBA">
      <w:pPr>
        <w:pStyle w:val="B1"/>
      </w:pPr>
      <w:r>
        <w:t>2.</w:t>
      </w:r>
      <w:r>
        <w:tab/>
        <w:t xml:space="preserve">The NEF authorizes the AF request of updating AF session with required QoS and may apply policies to control the overall amount of </w:t>
      </w:r>
      <w:del w:id="338" w:author="Nokia" w:date="2021-11-04T16:45:00Z">
        <w:r w:rsidDel="00DA050D">
          <w:delText xml:space="preserve">pre-defined </w:delText>
        </w:r>
      </w:del>
      <w:r>
        <w:t>QoS authorized for the AF. If the authorisation is not granted, all steps (except step 5) are skipped and the NEF replies to the AF with a Result value indicating that the authorisation failed.</w:t>
      </w:r>
    </w:p>
    <w:p w14:paraId="1F2E8052" w14:textId="38F826C0" w:rsidR="003A6FBA" w:rsidRDefault="003A6FBA" w:rsidP="003A6FBA">
      <w:pPr>
        <w:pStyle w:val="B1"/>
      </w:pPr>
      <w:r>
        <w:tab/>
        <w:t>If the NEF does not receive any of the individual QoS parameters</w:t>
      </w:r>
      <w:ins w:id="339" w:author="Nokia" w:date="2021-11-03T22:23:00Z">
        <w:r w:rsidR="007F6203">
          <w:t xml:space="preserve"> </w:t>
        </w:r>
        <w:del w:id="340" w:author="Ericsson-r02" w:date="2021-11-17T10:13:00Z">
          <w:r w:rsidR="007F6203" w:rsidDel="00E90FC8">
            <w:delText>or Alternative QoS Related parameter set(s)</w:delText>
          </w:r>
          <w:r w:rsidR="007F6203" w:rsidDel="00E90FC8">
            <w:rPr>
              <w:lang w:eastAsia="zh-CN"/>
            </w:rPr>
            <w:delText xml:space="preserve"> </w:delText>
          </w:r>
        </w:del>
      </w:ins>
      <w:del w:id="341" w:author="Ericsson-r02" w:date="2021-11-17T10:13:00Z">
        <w:r w:rsidDel="00E90FC8">
          <w:delText xml:space="preserve"> </w:delText>
        </w:r>
      </w:del>
      <w:r>
        <w:t xml:space="preserve">as described in clause 6.1.3.22 of TS 23.503 [20] from the AF, then the steps 3, 4, 5, 6, 7 are executed, otherwise, the steps 3a, 3b, </w:t>
      </w:r>
      <w:del w:id="342" w:author="Nokia" w:date="2021-11-03T22:23:00Z">
        <w:r w:rsidDel="007F6203">
          <w:delText>3c, 3d, 3e</w:delText>
        </w:r>
      </w:del>
      <w:del w:id="343" w:author="Huawei-Z03" w:date="2021-11-17T18:18:00Z">
        <w:r w:rsidRPr="00D51A11" w:rsidDel="00D51A11">
          <w:rPr>
            <w:highlight w:val="yellow"/>
            <w:rPrChange w:id="344" w:author="Huawei-Z03" w:date="2021-11-17T18:18:00Z">
              <w:rPr/>
            </w:rPrChange>
          </w:rPr>
          <w:delText>,</w:delText>
        </w:r>
      </w:del>
      <w:r>
        <w:t xml:space="preserve"> 4a, 4b, 5, 6a, 6b, 7 are executed.</w:t>
      </w:r>
    </w:p>
    <w:p w14:paraId="55FD8AC0" w14:textId="3719A6BA" w:rsidR="003A6FBA" w:rsidRDefault="003A6FBA" w:rsidP="003A6FBA">
      <w:pPr>
        <w:pStyle w:val="B1"/>
      </w:pPr>
      <w:r>
        <w:t>3.</w:t>
      </w:r>
      <w:r>
        <w:tab/>
        <w:t>If the NEF does not receive any of the individual QoS parameters</w:t>
      </w:r>
      <w:ins w:id="345" w:author="Nokia" w:date="2021-09-24T20:44:00Z">
        <w:r w:rsidR="00805FE6">
          <w:t xml:space="preserve"> or Alternative QoS Related parameter set(s)</w:t>
        </w:r>
      </w:ins>
      <w:r>
        <w:t xml:space="preserve"> from the AF as described in clause 6.1.3.22 of TS 23.503 [20], the </w:t>
      </w:r>
      <w:ins w:id="346" w:author="Nokia" w:date="2021-11-03T22:25:00Z">
        <w:r w:rsidR="007F6203" w:rsidRPr="008D66D3">
          <w:rPr>
            <w:lang w:eastAsia="zh-CN"/>
          </w:rPr>
          <w:t xml:space="preserve">NEF uses the UE address to discover the PCF from the BSF. The </w:t>
        </w:r>
      </w:ins>
      <w:r>
        <w:t xml:space="preserve">NEF interacts with the PCF by triggering a Npcf_PolicyAuthorization_Update request and provides UE address, AF Identifier, Flow description(s), the QoS </w:t>
      </w:r>
      <w:del w:id="347" w:author="Nokia" w:date="2021-11-03T22:25:00Z">
        <w:r w:rsidDel="007F6203">
          <w:delText>r</w:delText>
        </w:r>
      </w:del>
      <w:ins w:id="348" w:author="Nokia" w:date="2021-11-03T22:25:00Z">
        <w:r w:rsidR="007F6203">
          <w:t>R</w:t>
        </w:r>
      </w:ins>
      <w:r>
        <w:t>eference and the optional Alternative Service Requirements</w:t>
      </w:r>
      <w:del w:id="349" w:author="Ericsson-r02" w:date="2021-11-17T10:14:00Z">
        <w:r w:rsidDel="00822C32">
          <w:delText xml:space="preserve"> (containing one or more QoS reference parameters in a prioritized order)</w:delText>
        </w:r>
      </w:del>
      <w:r>
        <w:t>. Any optionally received period of time or traffic volume is also included and mapped to sponsored data connectivity information (as defined in TS 23.503 [20]).</w:t>
      </w:r>
    </w:p>
    <w:p w14:paraId="7AC0D418" w14:textId="1CF76903" w:rsidR="003A6FBA" w:rsidRDefault="003A6FBA" w:rsidP="003A6FBA">
      <w:pPr>
        <w:pStyle w:val="B1"/>
      </w:pPr>
      <w:r>
        <w:tab/>
        <w:t xml:space="preserve">If the AF is considered to be trusted by the operator, the AF </w:t>
      </w:r>
      <w:ins w:id="350" w:author="Nokia-r1" w:date="2021-11-17T17:45:00Z">
        <w:r w:rsidR="00901FEB" w:rsidRPr="00901FEB">
          <w:rPr>
            <w:highlight w:val="lightGray"/>
            <w:rPrChange w:id="351" w:author="Nokia-r1" w:date="2021-11-17T17:46:00Z">
              <w:rPr/>
            </w:rPrChange>
          </w:rPr>
          <w:t>c</w:t>
        </w:r>
      </w:ins>
      <w:ins w:id="352" w:author="Nokia-r1" w:date="2021-11-17T17:46:00Z">
        <w:r w:rsidR="00901FEB" w:rsidRPr="00901FEB">
          <w:rPr>
            <w:highlight w:val="lightGray"/>
            <w:rPrChange w:id="353" w:author="Nokia-r1" w:date="2021-11-17T17:46:00Z">
              <w:rPr/>
            </w:rPrChange>
          </w:rPr>
          <w:t>an</w:t>
        </w:r>
        <w:r w:rsidR="00901FEB">
          <w:t xml:space="preserve"> </w:t>
        </w:r>
      </w:ins>
      <w:r>
        <w:t>use</w:t>
      </w:r>
      <w:del w:id="354" w:author="Nokia-r1" w:date="2021-11-17T17:46:00Z">
        <w:r w:rsidDel="00901FEB">
          <w:delText>s</w:delText>
        </w:r>
      </w:del>
      <w:r>
        <w:t xml:space="preserve"> the Npcf_PolicyAuthorization_Update request message to interact directly with PCF to update the reserving resources for an AF session.</w:t>
      </w:r>
    </w:p>
    <w:p w14:paraId="52958F95" w14:textId="5A5F7318" w:rsidR="003A6FBA" w:rsidRDefault="003A6FBA" w:rsidP="003A6FBA">
      <w:pPr>
        <w:pStyle w:val="B1"/>
      </w:pPr>
      <w:r>
        <w:tab/>
      </w:r>
      <w:del w:id="355" w:author="Ericsson-r02" w:date="2021-11-17T10:14:00Z">
        <w:r w:rsidDel="00827639">
          <w:delText>If Alternative QoS Related parameter set(s)</w:delText>
        </w:r>
      </w:del>
      <w:ins w:id="356" w:author="Nokia" w:date="2021-09-24T20:44:00Z">
        <w:del w:id="357" w:author="Ericsson-r02" w:date="2021-11-17T10:14:00Z">
          <w:r w:rsidR="006768D0" w:rsidDel="00827639">
            <w:delText xml:space="preserve"> as described in clause 6.1.3.22 of TS 23.503 [20]</w:delText>
          </w:r>
        </w:del>
      </w:ins>
      <w:del w:id="358" w:author="Ericsson-r02" w:date="2021-11-17T10:14:00Z">
        <w:r w:rsidDel="00827639">
          <w:delText xml:space="preserve"> are provided by the AF, they are sent to the PCF via TSCTSF. The TSCTSF determines the 5GS delay considering UE-DS-TT residence time.</w:delText>
        </w:r>
      </w:del>
    </w:p>
    <w:p w14:paraId="6B6C23B6" w14:textId="403C6B50" w:rsidR="00194BDF" w:rsidDel="00512555" w:rsidRDefault="003A6FBA" w:rsidP="00512555">
      <w:pPr>
        <w:pStyle w:val="B1"/>
        <w:rPr>
          <w:del w:id="359" w:author="Nokia" w:date="2021-11-04T16:36:00Z"/>
        </w:rPr>
      </w:pPr>
      <w:r>
        <w:t>3a.</w:t>
      </w:r>
      <w:r>
        <w:tab/>
        <w:t xml:space="preserve">If the NEF receives one or more of the individual QoS parameters </w:t>
      </w:r>
      <w:ins w:id="360" w:author="Nokia" w:date="2021-09-24T20:46:00Z">
        <w:r w:rsidR="00CC6BED" w:rsidRPr="00901FEB">
          <w:rPr>
            <w:highlight w:val="lightGray"/>
            <w:rPrChange w:id="361" w:author="Nokia-r1" w:date="2021-11-17T17:46:00Z">
              <w:rPr/>
            </w:rPrChange>
          </w:rPr>
          <w:t>or Alternative QoS Related parameters</w:t>
        </w:r>
        <w:r w:rsidR="00CC6BED" w:rsidRPr="00CC6BED">
          <w:t xml:space="preserve"> </w:t>
        </w:r>
      </w:ins>
      <w:r>
        <w:t xml:space="preserve">as described in clause 6.1.3.22 of TS 23.503 [20] from the AF, the NEF forwards these received individual QoS parameters </w:t>
      </w:r>
      <w:ins w:id="362" w:author="Nokia" w:date="2021-11-03T22:26:00Z">
        <w:r w:rsidR="005F0D99" w:rsidRPr="00901FEB">
          <w:rPr>
            <w:highlight w:val="lightGray"/>
            <w:rPrChange w:id="363" w:author="Nokia-r1" w:date="2021-11-17T17:46:00Z">
              <w:rPr/>
            </w:rPrChange>
          </w:rPr>
          <w:t>and Alternative QoS Related Parameters</w:t>
        </w:r>
        <w:r w:rsidR="005F0D99">
          <w:t xml:space="preserve"> </w:t>
        </w:r>
      </w:ins>
      <w:r>
        <w:t>in the Ntsctsf_QoSandTSCAssistance_Update or Ntsctsf_QoSandTSCAssistance_Create request message to the TSCTSF.</w:t>
      </w:r>
    </w:p>
    <w:p w14:paraId="25483D81" w14:textId="0B3E6115" w:rsidR="003A6FBA" w:rsidRDefault="003A6FBA" w:rsidP="003A6FBA">
      <w:pPr>
        <w:pStyle w:val="B1"/>
      </w:pPr>
      <w:r>
        <w:tab/>
        <w:t>If the AF is considered to be trusted by the operator, the AF uses the Ntsctsf_QoSandTSCAssistance_Update request message to interact directly with TSCTSF to update the reserving resources for an AF session</w:t>
      </w:r>
      <w:del w:id="364" w:author="Huawei-Z03" w:date="2021-11-17T18:18:00Z">
        <w:r w:rsidDel="00D51A11">
          <w:delText xml:space="preserve"> </w:delText>
        </w:r>
        <w:r w:rsidRPr="00D51A11" w:rsidDel="00D51A11">
          <w:rPr>
            <w:highlight w:val="yellow"/>
            <w:rPrChange w:id="365" w:author="Huawei-Z03" w:date="2021-11-17T18:18:00Z">
              <w:rPr/>
            </w:rPrChange>
          </w:rPr>
          <w:delText>with individual QoS parameters</w:delText>
        </w:r>
      </w:del>
      <w:r>
        <w:t>.</w:t>
      </w:r>
    </w:p>
    <w:p w14:paraId="5F6C5202" w14:textId="33F47C51" w:rsidR="003A6FBA" w:rsidDel="00832086" w:rsidRDefault="003A6FBA" w:rsidP="00832086">
      <w:pPr>
        <w:pStyle w:val="B1"/>
        <w:rPr>
          <w:del w:id="366" w:author="Nokia" w:date="2021-11-03T22:28:00Z"/>
        </w:rPr>
      </w:pPr>
      <w:r>
        <w:tab/>
      </w:r>
      <w:del w:id="367" w:author="Nokia" w:date="2021-11-03T22:28:00Z">
        <w:r w:rsidDel="00832086">
          <w:delText>If the NEF sends a Ntsctsf_QoSandTSCAssistance_Update request to TSCTSF, the steps 3b-3d are skipped.</w:delText>
        </w:r>
      </w:del>
    </w:p>
    <w:p w14:paraId="5992EFE4" w14:textId="75AAB959" w:rsidR="003A6FBA" w:rsidDel="00832086" w:rsidRDefault="003A6FBA" w:rsidP="00DB696E">
      <w:pPr>
        <w:pStyle w:val="B1"/>
        <w:rPr>
          <w:del w:id="368" w:author="Nokia" w:date="2021-11-03T22:28:00Z"/>
        </w:rPr>
      </w:pPr>
      <w:del w:id="369" w:author="Nokia" w:date="2021-11-03T22:28:00Z">
        <w:r w:rsidDel="00832086">
          <w:tab/>
          <w:delText>If the NEF sends a Ntsctsf_QoSandTSCAssistance_Create request to TSCTSF:</w:delText>
        </w:r>
      </w:del>
    </w:p>
    <w:p w14:paraId="7509DD82" w14:textId="7D93C94E" w:rsidR="003A6FBA" w:rsidDel="00832086" w:rsidRDefault="003A6FBA">
      <w:pPr>
        <w:pStyle w:val="B1"/>
        <w:rPr>
          <w:del w:id="370" w:author="Nokia" w:date="2021-11-03T22:28:00Z"/>
        </w:rPr>
        <w:pPrChange w:id="371" w:author="Nokia" w:date="2021-11-03T22:28:00Z">
          <w:pPr>
            <w:pStyle w:val="B2"/>
          </w:pPr>
        </w:pPrChange>
      </w:pPr>
      <w:r>
        <w:tab/>
        <w:t>A TSCTSF address may be locally configured (a single TSCTSF per DNN/S-NSSAI) in the NEF, PCF and trusted AF. Alternatively, the TSCTSF is discovered from NRF</w:t>
      </w:r>
      <w:ins w:id="372" w:author="Nokia" w:date="2021-11-04T16:37:00Z">
        <w:r w:rsidR="00512555">
          <w:t>.</w:t>
        </w:r>
      </w:ins>
      <w:r>
        <w:t xml:space="preserve"> </w:t>
      </w:r>
      <w:del w:id="373" w:author="Nokia" w:date="2021-11-03T22:28:00Z">
        <w:r w:rsidDel="00832086">
          <w:delText>and the TSCTSF stores the TSCTSF NF ID and Notification Target Address to the UDR (Data Set = Application Data, Data Subset = Time-Sync).</w:delText>
        </w:r>
      </w:del>
    </w:p>
    <w:p w14:paraId="1683C2B5" w14:textId="376AB51B" w:rsidR="003A6FBA" w:rsidDel="00832086" w:rsidRDefault="003A6FBA">
      <w:pPr>
        <w:pStyle w:val="B1"/>
        <w:rPr>
          <w:del w:id="374" w:author="Nokia" w:date="2021-11-03T22:28:00Z"/>
        </w:rPr>
        <w:pPrChange w:id="375" w:author="Nokia" w:date="2021-11-03T22:28:00Z">
          <w:pPr>
            <w:pStyle w:val="B2"/>
          </w:pPr>
        </w:pPrChange>
      </w:pPr>
      <w:del w:id="376" w:author="Nokia" w:date="2021-11-03T22:28:00Z">
        <w:r w:rsidDel="00832086">
          <w:tab/>
          <w:delText>If the TSCTSF address is locally configured in the NEF and PCF, steps 3b and 3c are skipped, otherwise, they are executed to retrieve the Notification Target Address to the TSCTSF.</w:delText>
        </w:r>
      </w:del>
    </w:p>
    <w:p w14:paraId="57D1649B" w14:textId="08A5B2CB" w:rsidR="003A6FBA" w:rsidDel="00EF35CC" w:rsidRDefault="003A6FBA">
      <w:pPr>
        <w:pStyle w:val="B1"/>
        <w:rPr>
          <w:del w:id="377" w:author="Nokia" w:date="2021-11-03T22:29:00Z"/>
        </w:rPr>
        <w:pPrChange w:id="378" w:author="Nokia" w:date="2021-11-03T22:29:00Z">
          <w:pPr>
            <w:pStyle w:val="B2"/>
          </w:pPr>
        </w:pPrChange>
      </w:pPr>
      <w:del w:id="379" w:author="Nokia" w:date="2021-11-03T22:28:00Z">
        <w:r w:rsidDel="00832086">
          <w:tab/>
          <w:delText>(If local configuration is not available): The NEF retrieves the Time-Sync Data Subset from the UDR for the given DNN/S-NSSAI. If the Time-Sync data does not contain a TSCTSF NF ID, the NEF discovers the TSCTSF from NRF. If the Time-Sync data contains a TSCTSF NF ID, the NEF uses this TSCTSF NF ID to send the Ntsctsf_QoSandTSCAssistance_Create request message.</w:delText>
        </w:r>
      </w:del>
    </w:p>
    <w:p w14:paraId="170D79C2" w14:textId="66ED442C" w:rsidR="003A6FBA" w:rsidDel="00EF35CC" w:rsidRDefault="003A6FBA">
      <w:pPr>
        <w:pStyle w:val="B1"/>
        <w:rPr>
          <w:del w:id="380" w:author="Nokia" w:date="2021-11-03T22:29:00Z"/>
        </w:rPr>
      </w:pPr>
      <w:del w:id="381" w:author="Nokia" w:date="2021-11-03T22:29:00Z">
        <w:r w:rsidDel="00EF35CC">
          <w:delText>3b.</w:delText>
        </w:r>
        <w:r w:rsidDel="00EF35CC">
          <w:tab/>
          <w:delText>(If local configuration is not available, the PCF subscribes to any Time-Sync information updates from the UDR) The TSCTSF stores the Notification Target Address and TSCTSF NF ID in the UDR (Data Set = Application Data; Data Subset = Time-Sync data, Data Key = S-NSSAI and DNN).</w:delText>
        </w:r>
      </w:del>
    </w:p>
    <w:p w14:paraId="7B04CD15" w14:textId="55887885" w:rsidR="003A6FBA" w:rsidDel="00EF35CC" w:rsidRDefault="003A6FBA">
      <w:pPr>
        <w:pStyle w:val="B1"/>
        <w:rPr>
          <w:del w:id="382" w:author="Nokia" w:date="2021-11-03T22:29:00Z"/>
        </w:rPr>
      </w:pPr>
      <w:del w:id="383" w:author="Nokia" w:date="2021-11-03T22:29:00Z">
        <w:r w:rsidDel="00EF35CC">
          <w:delText>3c.</w:delText>
        </w:r>
        <w:r w:rsidDel="00EF35CC">
          <w:tab/>
          <w:delText>(if local configuration is not available, the PCF receives any TSCTSF information updates from the UDR) The PCF that has subscribed to modifications of AF requests (Data Set = Application Data; Data Subset = Time-Sync data, Data Key = S-NSSAI and DNN) receive(s) a Nudr_DM_Notify notification of data change from the UDR.</w:delText>
        </w:r>
      </w:del>
    </w:p>
    <w:p w14:paraId="023C9505" w14:textId="5090309F" w:rsidR="003A6FBA" w:rsidDel="00EF35CC" w:rsidRDefault="003A6FBA">
      <w:pPr>
        <w:pStyle w:val="B1"/>
        <w:rPr>
          <w:del w:id="384" w:author="Nokia" w:date="2021-11-03T22:29:00Z"/>
        </w:rPr>
      </w:pPr>
      <w:del w:id="385" w:author="Nokia" w:date="2021-11-03T22:29:00Z">
        <w:r w:rsidDel="00EF35CC">
          <w:delText>3d.</w:delText>
        </w:r>
        <w:r w:rsidDel="00EF35CC">
          <w:tab/>
          <w:delText>(if the TSCTSF address is locally configured in the PCF): the PCF sends Npcf_PolicyAuthorization_Notify message, containing the received UE-DS-TT Residence Time, to the TSCTSF at the time the SM Policy Association is established or updated including the UE-DS-TT Residence Time.</w:delText>
        </w:r>
      </w:del>
    </w:p>
    <w:p w14:paraId="692D93FE" w14:textId="0FF56332" w:rsidR="003A6FBA" w:rsidRDefault="003A6FBA">
      <w:pPr>
        <w:pStyle w:val="B1"/>
      </w:pPr>
      <w:del w:id="386" w:author="Nokia" w:date="2021-11-03T22:29:00Z">
        <w:r w:rsidDel="00EF35CC">
          <w:tab/>
          <w:delText>(If local configuration is not available in the PCF): the PCF sends Npcf_PolicyAuthorization_Notify message to the TSCTSF after retrieving the TSCTSF address from the Time-Sync data in the UDR.</w:delText>
        </w:r>
      </w:del>
    </w:p>
    <w:p w14:paraId="14935371" w14:textId="0B9D94A3" w:rsidR="003A6FBA" w:rsidRDefault="003A6FBA" w:rsidP="003A6FBA">
      <w:pPr>
        <w:pStyle w:val="B1"/>
      </w:pPr>
      <w:r>
        <w:lastRenderedPageBreak/>
        <w:t>3</w:t>
      </w:r>
      <w:ins w:id="387" w:author="Nokia" w:date="2021-11-03T22:29:00Z">
        <w:r w:rsidR="00EF35CC">
          <w:t>b</w:t>
        </w:r>
      </w:ins>
      <w:del w:id="388" w:author="Nokia" w:date="2021-11-03T22:29:00Z">
        <w:r w:rsidDel="00EF35CC">
          <w:delText>e</w:delText>
        </w:r>
      </w:del>
      <w:r>
        <w:t>.</w:t>
      </w:r>
      <w:r>
        <w:tab/>
        <w:t xml:space="preserve">The TSCTSF interacts with the PCF by triggering a Npcf_PolicyAuthorization_Update </w:t>
      </w:r>
      <w:del w:id="389" w:author="Nokia" w:date="2021-11-03T22:31:00Z">
        <w:r w:rsidDel="00EF35CC">
          <w:delText xml:space="preserve">or Npcf_PolicyAuthorization_Create </w:delText>
        </w:r>
      </w:del>
      <w:r>
        <w:t xml:space="preserve">request and provides UE address, AF Identifier, Flow description(s), the QoS </w:t>
      </w:r>
      <w:ins w:id="390" w:author="Nokia" w:date="2021-11-04T16:53:00Z">
        <w:r w:rsidR="00216E85">
          <w:t>R</w:t>
        </w:r>
      </w:ins>
      <w:del w:id="391" w:author="Nokia" w:date="2021-11-04T16:53:00Z">
        <w:r w:rsidDel="00216E85">
          <w:delText>r</w:delText>
        </w:r>
      </w:del>
      <w:r>
        <w:t>eference</w:t>
      </w:r>
      <w:ins w:id="392" w:author="Nokia" w:date="2021-11-04T16:56:00Z">
        <w:r w:rsidR="00145E04">
          <w:t>, Individual QoS Parameters</w:t>
        </w:r>
      </w:ins>
      <w:r>
        <w:t xml:space="preserve"> and the optional Alternative Service Requirements</w:t>
      </w:r>
      <w:del w:id="393" w:author="Ericsson-r02" w:date="2021-11-17T10:15:00Z">
        <w:r w:rsidDel="005A5A58">
          <w:delText xml:space="preserve"> (containing one or more QoS reference parameters </w:delText>
        </w:r>
      </w:del>
      <w:ins w:id="394" w:author="Nokia" w:date="2021-11-03T22:34:00Z">
        <w:del w:id="395" w:author="Ericsson-r02" w:date="2021-11-17T10:15:00Z">
          <w:r w:rsidR="00EF35CC" w:rsidDel="005A5A58">
            <w:delText xml:space="preserve">and/or </w:delText>
          </w:r>
          <w:r w:rsidR="00EF35CC" w:rsidDel="005A5A58">
            <w:rPr>
              <w:lang w:eastAsia="zh-CN"/>
            </w:rPr>
            <w:delText>Alternative QoS Related parameters</w:delText>
          </w:r>
          <w:r w:rsidR="00EF35CC" w:rsidDel="005A5A58">
            <w:delText xml:space="preserve"> </w:delText>
          </w:r>
        </w:del>
      </w:ins>
      <w:del w:id="396" w:author="Ericsson-r02" w:date="2021-11-17T10:15:00Z">
        <w:r w:rsidDel="005A5A58">
          <w:delText>in a prioritized order)</w:delText>
        </w:r>
      </w:del>
      <w:r>
        <w:t>. Any optionally received period of time or traffic volume is also included and mapped to sponsored data connectivity information (as defined in TS 23.203 [24]).</w:t>
      </w:r>
    </w:p>
    <w:p w14:paraId="582F16FF" w14:textId="19A322A8" w:rsidR="004E49BE" w:rsidRDefault="003A6FBA" w:rsidP="004E49BE">
      <w:pPr>
        <w:pStyle w:val="B1"/>
        <w:rPr>
          <w:lang w:eastAsia="zh-CN"/>
        </w:rPr>
      </w:pPr>
      <w:r>
        <w:tab/>
        <w:t xml:space="preserve">If the TSCTSF receives </w:t>
      </w:r>
      <w:ins w:id="397" w:author="Nokia" w:date="2021-11-04T16:57:00Z">
        <w:r w:rsidR="003532AF">
          <w:t>a</w:t>
        </w:r>
      </w:ins>
      <w:del w:id="398" w:author="Nokia" w:date="2021-11-04T16:57:00Z">
        <w:r w:rsidDel="003532AF">
          <w:delText>the</w:delText>
        </w:r>
      </w:del>
      <w:r>
        <w:t xml:space="preserve"> Requested 5GS delay, the TSCTSF calculates a Requested PDB by subtracting the UE-DS-TT </w:t>
      </w:r>
      <w:ins w:id="399" w:author="Nokia" w:date="2021-11-04T16:58:00Z">
        <w:r w:rsidR="003532AF">
          <w:t>R</w:t>
        </w:r>
      </w:ins>
      <w:del w:id="400" w:author="Nokia" w:date="2021-11-04T16:58:00Z">
        <w:r w:rsidDel="003532AF">
          <w:delText>r</w:delText>
        </w:r>
      </w:del>
      <w:r>
        <w:t xml:space="preserve">esidence </w:t>
      </w:r>
      <w:ins w:id="401" w:author="Nokia" w:date="2021-11-04T16:58:00Z">
        <w:r w:rsidR="003532AF">
          <w:t>T</w:t>
        </w:r>
      </w:ins>
      <w:del w:id="402" w:author="Nokia" w:date="2021-11-04T16:58:00Z">
        <w:r w:rsidDel="003532AF">
          <w:delText>t</w:delText>
        </w:r>
      </w:del>
      <w:r>
        <w:t>ime</w:t>
      </w:r>
      <w:del w:id="403" w:author="Nokia" w:date="2021-11-04T16:58:00Z">
        <w:r w:rsidDel="003532AF">
          <w:delText>,</w:delText>
        </w:r>
      </w:del>
      <w:r>
        <w:t xml:space="preserve"> provided by the PCF </w:t>
      </w:r>
      <w:ins w:id="404" w:author="Nokia" w:date="2021-11-03T22:35:00Z">
        <w:r w:rsidR="004E49BE">
          <w:t xml:space="preserve">(if available) </w:t>
        </w:r>
      </w:ins>
      <w:del w:id="405" w:author="Nokia" w:date="2021-11-03T22:34:00Z">
        <w:r w:rsidDel="004E49BE">
          <w:delText>in step 3d</w:delText>
        </w:r>
      </w:del>
      <w:r>
        <w:t xml:space="preserve">, from the Requested 5GS delay. </w:t>
      </w:r>
      <w:del w:id="406" w:author="Huawei-Z03" w:date="2021-11-17T18:03:00Z">
        <w:r w:rsidRPr="00DA1CCD" w:rsidDel="00DA1CCD">
          <w:rPr>
            <w:highlight w:val="yellow"/>
            <w:rPrChange w:id="407" w:author="Huawei-Z03" w:date="2021-11-17T18:03:00Z">
              <w:rPr/>
            </w:rPrChange>
          </w:rPr>
          <w:delText>If the Requested PDB is not provided, the PCF determines the PDB that matches the QoS Reference.</w:delText>
        </w:r>
      </w:del>
      <w:ins w:id="408" w:author="Nokia" w:date="2021-09-24T20:51:00Z">
        <w:del w:id="409" w:author="Huawei-Z03" w:date="2021-11-17T18:03:00Z">
          <w:r w:rsidR="008F1371" w:rsidRPr="00DA1CCD" w:rsidDel="00DA1CCD">
            <w:rPr>
              <w:highlight w:val="yellow"/>
              <w:rPrChange w:id="410" w:author="Huawei-Z03" w:date="2021-11-17T18:03:00Z">
                <w:rPr/>
              </w:rPrChange>
            </w:rPr>
            <w:delText xml:space="preserve"> </w:delText>
          </w:r>
          <w:r w:rsidR="008F1371" w:rsidRPr="00DA1CCD" w:rsidDel="00DA1CCD">
            <w:rPr>
              <w:highlight w:val="yellow"/>
              <w:lang w:eastAsia="zh-CN"/>
              <w:rPrChange w:id="411" w:author="Huawei-Z03" w:date="2021-11-17T18:03:00Z">
                <w:rPr>
                  <w:lang w:eastAsia="zh-CN"/>
                </w:rPr>
              </w:rPrChange>
            </w:rPr>
            <w:delText xml:space="preserve">The PCF may use the </w:delText>
          </w:r>
        </w:del>
      </w:ins>
      <w:ins w:id="412" w:author="Nokia" w:date="2021-11-04T17:22:00Z">
        <w:del w:id="413" w:author="Huawei-Z03" w:date="2021-11-17T18:03:00Z">
          <w:r w:rsidR="006E0B0C" w:rsidRPr="00DA1CCD" w:rsidDel="00DA1CCD">
            <w:rPr>
              <w:highlight w:val="yellow"/>
              <w:lang w:eastAsia="zh-CN"/>
              <w:rPrChange w:id="414" w:author="Huawei-Z03" w:date="2021-11-17T18:03:00Z">
                <w:rPr>
                  <w:lang w:eastAsia="zh-CN"/>
                </w:rPr>
              </w:rPrChange>
            </w:rPr>
            <w:delText xml:space="preserve">Requested </w:delText>
          </w:r>
        </w:del>
      </w:ins>
      <w:ins w:id="415" w:author="Nokia" w:date="2021-09-24T20:51:00Z">
        <w:del w:id="416" w:author="Huawei-Z03" w:date="2021-11-17T18:03:00Z">
          <w:r w:rsidR="008F1371" w:rsidRPr="00DA1CCD" w:rsidDel="00DA1CCD">
            <w:rPr>
              <w:highlight w:val="yellow"/>
              <w:lang w:eastAsia="zh-CN"/>
              <w:rPrChange w:id="417" w:author="Huawei-Z03" w:date="2021-11-17T18:03:00Z">
                <w:rPr>
                  <w:lang w:eastAsia="zh-CN"/>
                </w:rPr>
              </w:rPrChange>
            </w:rPr>
            <w:delText xml:space="preserve">Priority </w:delText>
          </w:r>
        </w:del>
      </w:ins>
      <w:ins w:id="418" w:author="Nokia" w:date="2021-11-04T17:22:00Z">
        <w:del w:id="419" w:author="Huawei-Z03" w:date="2021-11-17T18:03:00Z">
          <w:r w:rsidR="006E0B0C" w:rsidRPr="00DA1CCD" w:rsidDel="00DA1CCD">
            <w:rPr>
              <w:highlight w:val="yellow"/>
              <w:lang w:eastAsia="zh-CN"/>
              <w:rPrChange w:id="420" w:author="Huawei-Z03" w:date="2021-11-17T18:03:00Z">
                <w:rPr>
                  <w:lang w:eastAsia="zh-CN"/>
                </w:rPr>
              </w:rPrChange>
            </w:rPr>
            <w:delText>from</w:delText>
          </w:r>
        </w:del>
      </w:ins>
      <w:ins w:id="421" w:author="Nokia" w:date="2021-09-24T20:51:00Z">
        <w:del w:id="422" w:author="Huawei-Z03" w:date="2021-11-17T18:03:00Z">
          <w:r w:rsidR="008F1371" w:rsidRPr="00DA1CCD" w:rsidDel="00DA1CCD">
            <w:rPr>
              <w:highlight w:val="yellow"/>
              <w:lang w:eastAsia="zh-CN"/>
              <w:rPrChange w:id="423" w:author="Huawei-Z03" w:date="2021-11-17T18:03:00Z">
                <w:rPr>
                  <w:lang w:eastAsia="zh-CN"/>
                </w:rPr>
              </w:rPrChange>
            </w:rPr>
            <w:delText xml:space="preserve"> the AF to determine QoS Flow Priority as defined in clause 5.7.3.3 of TS 23.501 [</w:delText>
          </w:r>
          <w:commentRangeStart w:id="424"/>
          <w:r w:rsidR="008F1371" w:rsidRPr="00DA1CCD" w:rsidDel="00DA1CCD">
            <w:rPr>
              <w:highlight w:val="yellow"/>
              <w:lang w:eastAsia="zh-CN"/>
              <w:rPrChange w:id="425" w:author="Huawei-Z03" w:date="2021-11-17T18:03:00Z">
                <w:rPr>
                  <w:lang w:eastAsia="zh-CN"/>
                </w:rPr>
              </w:rPrChange>
            </w:rPr>
            <w:delText>2</w:delText>
          </w:r>
        </w:del>
      </w:ins>
      <w:commentRangeEnd w:id="424"/>
      <w:r w:rsidR="00D51A11">
        <w:rPr>
          <w:rStyle w:val="CommentReference"/>
        </w:rPr>
        <w:commentReference w:id="424"/>
      </w:r>
      <w:ins w:id="426" w:author="Nokia" w:date="2021-09-24T20:51:00Z">
        <w:del w:id="427" w:author="Huawei-Z03" w:date="2021-11-17T18:03:00Z">
          <w:r w:rsidR="008F1371" w:rsidRPr="00DA1CCD" w:rsidDel="00DA1CCD">
            <w:rPr>
              <w:highlight w:val="yellow"/>
              <w:lang w:eastAsia="zh-CN"/>
              <w:rPrChange w:id="428" w:author="Huawei-Z03" w:date="2021-11-17T18:03:00Z">
                <w:rPr>
                  <w:lang w:eastAsia="zh-CN"/>
                </w:rPr>
              </w:rPrChange>
            </w:rPr>
            <w:delText>].</w:delText>
          </w:r>
        </w:del>
      </w:ins>
    </w:p>
    <w:p w14:paraId="33FDF08D" w14:textId="48375A22" w:rsidR="003A6FBA" w:rsidDel="008F1371" w:rsidRDefault="003A6FBA" w:rsidP="003A6FBA">
      <w:pPr>
        <w:pStyle w:val="EditorsNote"/>
        <w:rPr>
          <w:del w:id="429" w:author="Nokia" w:date="2021-09-24T20:51:00Z"/>
        </w:rPr>
      </w:pPr>
      <w:del w:id="430" w:author="Nokia" w:date="2021-09-24T20:51:00Z">
        <w:r w:rsidDel="008F1371">
          <w:delText>Editor's note:</w:delText>
        </w:r>
        <w:r w:rsidDel="008F1371">
          <w:tab/>
          <w:delText>Whether and how the PCF uses a Priority value provided by an AF other than the TSN AF is FFS.</w:delText>
        </w:r>
      </w:del>
    </w:p>
    <w:p w14:paraId="22201090" w14:textId="3DFC87AB" w:rsidR="00231E21" w:rsidRPr="005126C3" w:rsidDel="005126C3" w:rsidRDefault="00231E21" w:rsidP="00231E21">
      <w:pPr>
        <w:pStyle w:val="B1"/>
        <w:ind w:hanging="1"/>
        <w:rPr>
          <w:ins w:id="431" w:author="Nokia" w:date="2021-11-03T22:53:00Z"/>
          <w:del w:id="432" w:author="Ericsson-r04" w:date="2021-11-17T14:53:00Z"/>
          <w:highlight w:val="green"/>
          <w:rPrChange w:id="433" w:author="Ericsson-r04" w:date="2021-11-17T14:53:00Z">
            <w:rPr>
              <w:ins w:id="434" w:author="Nokia" w:date="2021-11-03T22:53:00Z"/>
              <w:del w:id="435" w:author="Ericsson-r04" w:date="2021-11-17T14:53:00Z"/>
            </w:rPr>
          </w:rPrChange>
        </w:rPr>
      </w:pPr>
      <w:ins w:id="436" w:author="Nokia" w:date="2021-11-03T22:53:00Z">
        <w:del w:id="437" w:author="Ericsson-r04" w:date="2021-11-17T14:53:00Z">
          <w:r w:rsidRPr="005126C3" w:rsidDel="005126C3">
            <w:rPr>
              <w:highlight w:val="green"/>
              <w:rPrChange w:id="438" w:author="Ericsson-r04" w:date="2021-11-17T14:53:00Z">
                <w:rPr/>
              </w:rPrChange>
            </w:rPr>
            <w:delText>If the UE-DS-TT residence time is not available at the TSCTSF, the TSCTSF sends the Npcf_PolicyAuthorization_Create</w:delText>
          </w:r>
        </w:del>
      </w:ins>
      <w:ins w:id="439" w:author="Huawei-Z03" w:date="2021-11-17T18:21:00Z">
        <w:del w:id="440" w:author="Ericsson-r04" w:date="2021-11-17T14:53:00Z">
          <w:r w:rsidR="00D51A11" w:rsidRPr="005126C3" w:rsidDel="005126C3">
            <w:rPr>
              <w:highlight w:val="green"/>
              <w:rPrChange w:id="441" w:author="Ericsson-r04" w:date="2021-11-17T14:53:00Z">
                <w:rPr/>
              </w:rPrChange>
            </w:rPr>
            <w:delText>Update</w:delText>
          </w:r>
        </w:del>
      </w:ins>
      <w:ins w:id="442" w:author="Nokia" w:date="2021-11-03T22:53:00Z">
        <w:del w:id="443" w:author="Ericsson-r04" w:date="2021-11-17T14:53:00Z">
          <w:r w:rsidRPr="005126C3" w:rsidDel="005126C3">
            <w:rPr>
              <w:highlight w:val="green"/>
              <w:rPrChange w:id="444" w:author="Ericsson-r04" w:date="2021-11-17T14:53:00Z">
                <w:rPr/>
              </w:rPrChange>
            </w:rPr>
            <w:delText xml:space="preserve"> request to the PCF without the Requested PDB. If the TSCTSF subsequently receives from the PCF a notification containing the UE-DS-TT residence time, the TSCTSF determines the Requested PDB and sends the PCF a Npcf_PolicyAuthorization_Update request containing the Requested PDB.</w:delText>
          </w:r>
        </w:del>
      </w:ins>
    </w:p>
    <w:p w14:paraId="43283AEE" w14:textId="6AB778F7" w:rsidR="00231E21" w:rsidDel="005126C3" w:rsidRDefault="00946155">
      <w:pPr>
        <w:pStyle w:val="NO"/>
        <w:rPr>
          <w:ins w:id="445" w:author="Nokia" w:date="2021-11-03T22:53:00Z"/>
          <w:del w:id="446" w:author="Ericsson-r04" w:date="2021-11-17T14:53:00Z"/>
          <w:lang w:eastAsia="zh-CN"/>
        </w:rPr>
        <w:pPrChange w:id="447" w:author="Huawei-Z03" w:date="2021-11-17T18:22:00Z">
          <w:pPr>
            <w:pStyle w:val="B1"/>
            <w:ind w:hanging="1"/>
          </w:pPr>
        </w:pPrChange>
      </w:pPr>
      <w:ins w:id="448" w:author="Huawei-Z03" w:date="2021-11-17T18:22:00Z">
        <w:del w:id="449" w:author="Ericsson-r04" w:date="2021-11-17T14:53:00Z">
          <w:r w:rsidRPr="005126C3" w:rsidDel="005126C3">
            <w:rPr>
              <w:highlight w:val="green"/>
              <w:lang w:eastAsia="zh-CN"/>
              <w:rPrChange w:id="450" w:author="Ericsson-r04" w:date="2021-11-17T14:53:00Z">
                <w:rPr>
                  <w:lang w:eastAsia="zh-CN"/>
                </w:rPr>
              </w:rPrChange>
            </w:rPr>
            <w:delText>NOTE:</w:delText>
          </w:r>
          <w:r w:rsidRPr="005126C3" w:rsidDel="005126C3">
            <w:rPr>
              <w:highlight w:val="green"/>
              <w:lang w:eastAsia="zh-CN"/>
              <w:rPrChange w:id="451" w:author="Ericsson-r04" w:date="2021-11-17T14:53:00Z">
                <w:rPr>
                  <w:lang w:eastAsia="zh-CN"/>
                </w:rPr>
              </w:rPrChange>
            </w:rPr>
            <w:tab/>
          </w:r>
        </w:del>
      </w:ins>
      <w:ins w:id="452" w:author="Nokia" w:date="2021-11-03T22:53:00Z">
        <w:del w:id="453" w:author="Ericsson-r04" w:date="2021-11-17T14:53:00Z">
          <w:r w:rsidR="00231E21" w:rsidRPr="005126C3" w:rsidDel="005126C3">
            <w:rPr>
              <w:highlight w:val="green"/>
              <w:lang w:eastAsia="zh-CN"/>
              <w:rPrChange w:id="454" w:author="Ericsson-r04" w:date="2021-11-17T14:53:00Z">
                <w:rPr>
                  <w:lang w:eastAsia="zh-CN"/>
                </w:rPr>
              </w:rPrChange>
            </w:rPr>
            <w:delText>Note: If the SMF reports 5GS Bridge Information to the PCF, the TSCTSF receives the UE-DS-TT residence time from the PCF as described in SMF initiated SM Policy Association Modification (clause 4.16.5.1-1).</w:delText>
          </w:r>
          <w:r w:rsidR="00231E21" w:rsidDel="005126C3">
            <w:rPr>
              <w:lang w:eastAsia="zh-CN"/>
            </w:rPr>
            <w:delText xml:space="preserve"> </w:delText>
          </w:r>
        </w:del>
      </w:ins>
    </w:p>
    <w:p w14:paraId="59D310C6" w14:textId="77BC4D14" w:rsidR="00231E21" w:rsidRDefault="003A6FBA" w:rsidP="00FA521C">
      <w:pPr>
        <w:pStyle w:val="B1"/>
      </w:pPr>
      <w:r>
        <w:tab/>
        <w:t xml:space="preserve">If the TSCTSF receives any of the flow direction, Burst Arrival Time, Periodicity, Time domain, Survival Time from the NEF, the TSCTSF forwards these parameters in the TSC Assistance Container in the Npcf_PolicyAuthorization_Update request to the PCF. The TSCTSF sends the Requested PDB, the TSC Assistance Container, and other received individual QoS </w:t>
      </w:r>
      <w:ins w:id="455" w:author="Nokia-r1" w:date="2021-11-17T17:51:00Z">
        <w:r w:rsidR="00901FEB" w:rsidRPr="006A77B4">
          <w:rPr>
            <w:highlight w:val="lightGray"/>
          </w:rPr>
          <w:t>and Alternative QoS Related</w:t>
        </w:r>
        <w:r w:rsidR="00901FEB">
          <w:t xml:space="preserve"> </w:t>
        </w:r>
      </w:ins>
      <w:r>
        <w:t>parameters in the Npcf_PolicyAuthorization_Update request to the PCF.</w:t>
      </w:r>
    </w:p>
    <w:p w14:paraId="5E5D54EE" w14:textId="77777777" w:rsidR="003A6FBA" w:rsidRDefault="003A6FBA" w:rsidP="003A6FBA">
      <w:pPr>
        <w:pStyle w:val="B1"/>
      </w:pPr>
      <w:r>
        <w:t>4.</w:t>
      </w:r>
      <w:r>
        <w:tab/>
        <w:t>If the PCF received request from the NEF in step 3, the PCF determines whether the request is authorized.</w:t>
      </w:r>
    </w:p>
    <w:p w14:paraId="3D902320" w14:textId="77777777" w:rsidR="003A6FBA" w:rsidRDefault="003A6FBA" w:rsidP="003A6FBA">
      <w:pPr>
        <w:pStyle w:val="B1"/>
      </w:pPr>
      <w:r>
        <w:tab/>
        <w:t>If the request is authorized, the PCF derives the required QoS parameters based on the information provided by the NEF and determines whether this QoS is allowed (according to the PCF configuration), and notifies the result to the NEF. In addition, if the Alternative Service Requirements are provided, the PCF derives the Alternative QoS parameter set(s) from the one or more QoS reference parameters contained in the Alternative Service Requirements in the same prioritized order (as defined in TS 23.503 [20]).</w:t>
      </w:r>
    </w:p>
    <w:p w14:paraId="5DA05558" w14:textId="16CD9FE1" w:rsidR="003A6FBA" w:rsidRDefault="003A6FBA" w:rsidP="003A6FBA">
      <w:pPr>
        <w:pStyle w:val="B1"/>
      </w:pPr>
      <w:r>
        <w:tab/>
      </w:r>
      <w:commentRangeStart w:id="456"/>
      <w:del w:id="457" w:author="Nokia" w:date="2021-11-03T23:18:00Z">
        <w:r w:rsidDel="00964BE0">
          <w:delText xml:space="preserve">If the NEF provides Requested PDB, Requested GFBR, Requested MFBR or Burst Size, then the PCF sets the PDB and/or MDBV according to the received Requested PDB and Burst Size received from the NEF. It also sets the GFBR and MFBR according to the requested values provided by the NEF. NEF specified parameter values are used to over-ride default values for the 5QI corresponding to the NEF provided QoS Reference. If the NEF provides Alternative QoS Related parameter set(s), then for each set, the PCF sets the </w:delText>
        </w:r>
      </w:del>
      <w:del w:id="458" w:author="Nokia" w:date="2021-11-03T23:02:00Z">
        <w:r w:rsidDel="00FA521C">
          <w:delText>PDB and MDBV in the</w:delText>
        </w:r>
      </w:del>
      <w:del w:id="459" w:author="Nokia" w:date="2021-11-03T23:18:00Z">
        <w:r w:rsidDel="00964BE0">
          <w:delText xml:space="preserve"> corresponding Alternative QoS parameter set as described in clause 6.1.3.22 of TS 23.503 [20]. It also sets the GFBR and MFBR according to the alternative requested values sent by the NEF. NEF specified parameter values are used to over-ride default values for the 5QI corresponding to the NEF provided QoS Reference in the Alternative Service Requirements.</w:delText>
        </w:r>
      </w:del>
      <w:commentRangeEnd w:id="456"/>
      <w:r w:rsidR="00964BE0">
        <w:rPr>
          <w:rStyle w:val="CommentReference"/>
        </w:rPr>
        <w:commentReference w:id="456"/>
      </w:r>
    </w:p>
    <w:p w14:paraId="6AF6FF30" w14:textId="77777777" w:rsidR="003A6FBA" w:rsidRDefault="003A6FBA" w:rsidP="003A6FBA">
      <w:pPr>
        <w:pStyle w:val="B1"/>
      </w:pPr>
      <w: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20A8B5B2" w14:textId="77777777" w:rsidR="003A6FBA" w:rsidRDefault="003A6FBA" w:rsidP="003A6FBA">
      <w:pPr>
        <w:pStyle w:val="B1"/>
      </w:pPr>
      <w:r>
        <w:tab/>
        <w:t>If the AF is considered to be trusted by the operator, the PCF sends the Npcf_PolicyAuthorization_Update response message directly to AF.</w:t>
      </w:r>
    </w:p>
    <w:p w14:paraId="034F3ED1" w14:textId="77777777" w:rsidR="003A6FBA" w:rsidRDefault="003A6FBA" w:rsidP="003A6FBA">
      <w:pPr>
        <w:pStyle w:val="B1"/>
      </w:pPr>
      <w:r>
        <w:tab/>
        <w:t>If the request is not authorized or the required QoS is not allowed, NEF responds to the AF in step 5 with a Result value indicating the failure cause.</w:t>
      </w:r>
    </w:p>
    <w:p w14:paraId="1229808A" w14:textId="2457622E" w:rsidR="003A6FBA" w:rsidRDefault="003A6FBA" w:rsidP="003A6FBA">
      <w:pPr>
        <w:pStyle w:val="B1"/>
      </w:pPr>
      <w:r>
        <w:t>4a. If the PCF received request from the TSCTSF in step 3</w:t>
      </w:r>
      <w:ins w:id="460" w:author="Nokia" w:date="2021-11-03T23:19:00Z">
        <w:r w:rsidR="00B60E0E">
          <w:t>b</w:t>
        </w:r>
      </w:ins>
      <w:del w:id="461" w:author="Nokia" w:date="2021-11-03T23:19:00Z">
        <w:r w:rsidDel="00B60E0E">
          <w:delText>e</w:delText>
        </w:r>
      </w:del>
      <w:r>
        <w:t>, the PCF determines whether the request is authorized.</w:t>
      </w:r>
    </w:p>
    <w:p w14:paraId="5D34F2D8" w14:textId="1941861D" w:rsidR="003A6FBA" w:rsidRDefault="003A6FBA" w:rsidP="003A6FBA">
      <w:pPr>
        <w:pStyle w:val="B1"/>
      </w:pPr>
      <w:r>
        <w:tab/>
        <w:t xml:space="preserve">If the request is authorized, the PCF derives the required QoS parameters based on the information provided by the TSCTSF and determines whether this QoS is allowed (according to the PCF configuration for this AF), and notifies the result to the TSCTSF. In addition, if the Alternative Service Requirements are provided, the PCF </w:t>
      </w:r>
      <w:r>
        <w:lastRenderedPageBreak/>
        <w:t>derives the Alternative QoS parameter set(s) from the one or more QoS reference parameters</w:t>
      </w:r>
      <w:ins w:id="462" w:author="Nokia" w:date="2021-11-03T23:21:00Z">
        <w:r w:rsidR="00B60E0E">
          <w:t xml:space="preserve"> (if provided)</w:t>
        </w:r>
      </w:ins>
      <w:r>
        <w:t xml:space="preserve"> </w:t>
      </w:r>
      <w:ins w:id="463" w:author="Nokia" w:date="2021-09-24T20:55:00Z">
        <w:r w:rsidR="00376505" w:rsidRPr="00CA651D">
          <w:rPr>
            <w:highlight w:val="lightGray"/>
            <w:lang w:eastAsia="zh-CN"/>
            <w:rPrChange w:id="464" w:author="Nokia-r1" w:date="2021-11-17T17:54:00Z">
              <w:rPr>
                <w:lang w:eastAsia="zh-CN"/>
              </w:rPr>
            </w:rPrChange>
          </w:rPr>
          <w:t>and Alternative QoS Related parameter set(s)</w:t>
        </w:r>
      </w:ins>
      <w:ins w:id="465" w:author="Nokia" w:date="2021-11-03T23:22:00Z">
        <w:r w:rsidR="00B60E0E" w:rsidRPr="00CA651D">
          <w:rPr>
            <w:highlight w:val="lightGray"/>
            <w:lang w:eastAsia="zh-CN"/>
            <w:rPrChange w:id="466" w:author="Nokia-r1" w:date="2021-11-17T17:54:00Z">
              <w:rPr>
                <w:lang w:eastAsia="zh-CN"/>
              </w:rPr>
            </w:rPrChange>
          </w:rPr>
          <w:t xml:space="preserve"> (if provided)</w:t>
        </w:r>
      </w:ins>
      <w:ins w:id="467" w:author="Nokia" w:date="2021-09-24T20:55:00Z">
        <w:r w:rsidR="00376505">
          <w:rPr>
            <w:lang w:eastAsia="zh-CN"/>
          </w:rPr>
          <w:t xml:space="preserve"> </w:t>
        </w:r>
      </w:ins>
      <w:r>
        <w:t>contained in the Alternative Service Requirements in the same prioritized order (as defined in</w:t>
      </w:r>
      <w:ins w:id="468" w:author="Ericsson-r02" w:date="2021-11-17T10:17:00Z">
        <w:r w:rsidR="00EB0709">
          <w:t xml:space="preserve"> clause 6.1.3.22 of</w:t>
        </w:r>
      </w:ins>
      <w:r>
        <w:t xml:space="preserve"> TS 23.503 [20]).</w:t>
      </w:r>
      <w:ins w:id="469" w:author="Nokia" w:date="2021-09-24T20:56:00Z">
        <w:r w:rsidR="00376505">
          <w:t xml:space="preserve"> </w:t>
        </w:r>
        <w:del w:id="470" w:author="Nokia-r1" w:date="2021-11-15T17:19:00Z">
          <w:r w:rsidR="00376505" w:rsidRPr="00FB4D4D" w:rsidDel="00FB4D4D">
            <w:rPr>
              <w:highlight w:val="cyan"/>
              <w:lang w:eastAsia="zh-CN"/>
              <w:rPrChange w:id="471" w:author="Nokia-r1" w:date="2021-11-15T17:19:00Z">
                <w:rPr>
                  <w:lang w:eastAsia="zh-CN"/>
                </w:rPr>
              </w:rPrChange>
            </w:rPr>
            <w:delText xml:space="preserve">When Alternative QoS Related parameters have been specified </w:delText>
          </w:r>
        </w:del>
      </w:ins>
      <w:ins w:id="472" w:author="Nokia" w:date="2021-11-04T17:05:00Z">
        <w:del w:id="473" w:author="Nokia-r1" w:date="2021-11-15T17:19:00Z">
          <w:r w:rsidR="00977B25" w:rsidRPr="00FB4D4D" w:rsidDel="00FB4D4D">
            <w:rPr>
              <w:highlight w:val="cyan"/>
              <w:lang w:eastAsia="zh-CN"/>
              <w:rPrChange w:id="474" w:author="Nokia-r1" w:date="2021-11-15T17:19:00Z">
                <w:rPr>
                  <w:lang w:eastAsia="zh-CN"/>
                </w:rPr>
              </w:rPrChange>
            </w:rPr>
            <w:delText>in addition to</w:delText>
          </w:r>
        </w:del>
      </w:ins>
      <w:ins w:id="475" w:author="Nokia" w:date="2021-09-24T20:56:00Z">
        <w:del w:id="476" w:author="Nokia-r1" w:date="2021-11-15T17:19:00Z">
          <w:r w:rsidR="00376505" w:rsidRPr="00FB4D4D" w:rsidDel="00FB4D4D">
            <w:rPr>
              <w:highlight w:val="cyan"/>
              <w:lang w:eastAsia="zh-CN"/>
              <w:rPrChange w:id="477" w:author="Nokia-r1" w:date="2021-11-15T17:19:00Z">
                <w:rPr>
                  <w:lang w:eastAsia="zh-CN"/>
                </w:rPr>
              </w:rPrChange>
            </w:rPr>
            <w:delText xml:space="preserve"> a QoS Reference, </w:delText>
          </w:r>
        </w:del>
      </w:ins>
      <w:ins w:id="478" w:author="Nokia" w:date="2021-11-03T23:23:00Z">
        <w:del w:id="479" w:author="Nokia-r1" w:date="2021-11-15T17:19:00Z">
          <w:r w:rsidR="00B60E0E" w:rsidRPr="00FB4D4D" w:rsidDel="00FB4D4D">
            <w:rPr>
              <w:highlight w:val="cyan"/>
              <w:lang w:eastAsia="zh-CN"/>
              <w:rPrChange w:id="480" w:author="Nokia-r1" w:date="2021-11-15T17:19:00Z">
                <w:rPr>
                  <w:lang w:eastAsia="zh-CN"/>
                </w:rPr>
              </w:rPrChange>
            </w:rPr>
            <w:delText>the</w:delText>
          </w:r>
        </w:del>
      </w:ins>
      <w:ins w:id="481" w:author="Nokia" w:date="2021-11-04T17:05:00Z">
        <w:del w:id="482" w:author="Nokia-r1" w:date="2021-11-15T17:19:00Z">
          <w:r w:rsidR="00977B25" w:rsidRPr="00FB4D4D" w:rsidDel="00FB4D4D">
            <w:rPr>
              <w:highlight w:val="cyan"/>
              <w:lang w:eastAsia="zh-CN"/>
              <w:rPrChange w:id="483" w:author="Nokia-r1" w:date="2021-11-15T17:19:00Z">
                <w:rPr>
                  <w:lang w:eastAsia="zh-CN"/>
                </w:rPr>
              </w:rPrChange>
            </w:rPr>
            <w:delText xml:space="preserve"> </w:delText>
          </w:r>
        </w:del>
      </w:ins>
      <w:ins w:id="484" w:author="Nokia" w:date="2021-11-03T23:23:00Z">
        <w:del w:id="485" w:author="Nokia-r1" w:date="2021-11-15T17:19:00Z">
          <w:r w:rsidR="00B60E0E" w:rsidRPr="00FB4D4D" w:rsidDel="00FB4D4D">
            <w:rPr>
              <w:highlight w:val="cyan"/>
              <w:lang w:eastAsia="zh-CN"/>
              <w:rPrChange w:id="486" w:author="Nokia-r1" w:date="2021-11-15T17:19:00Z">
                <w:rPr>
                  <w:lang w:eastAsia="zh-CN"/>
                </w:rPr>
              </w:rPrChange>
            </w:rPr>
            <w:delText>Alternative QoS Related parameter</w:delText>
          </w:r>
        </w:del>
      </w:ins>
      <w:ins w:id="487" w:author="Nokia" w:date="2021-11-04T17:17:00Z">
        <w:del w:id="488" w:author="Nokia-r1" w:date="2021-11-15T17:19:00Z">
          <w:r w:rsidR="00207266" w:rsidRPr="00FB4D4D" w:rsidDel="00FB4D4D">
            <w:rPr>
              <w:highlight w:val="cyan"/>
              <w:lang w:eastAsia="zh-CN"/>
              <w:rPrChange w:id="489" w:author="Nokia-r1" w:date="2021-11-15T17:19:00Z">
                <w:rPr>
                  <w:lang w:eastAsia="zh-CN"/>
                </w:rPr>
              </w:rPrChange>
            </w:rPr>
            <w:delText xml:space="preserve"> values</w:delText>
          </w:r>
        </w:del>
      </w:ins>
      <w:ins w:id="490" w:author="Nokia" w:date="2021-09-24T20:56:00Z">
        <w:del w:id="491" w:author="Nokia-r1" w:date="2021-11-15T17:19:00Z">
          <w:r w:rsidR="00376505" w:rsidRPr="00FB4D4D" w:rsidDel="00FB4D4D">
            <w:rPr>
              <w:highlight w:val="cyan"/>
              <w:lang w:eastAsia="zh-CN"/>
              <w:rPrChange w:id="492" w:author="Nokia-r1" w:date="2021-11-15T17:19:00Z">
                <w:rPr>
                  <w:lang w:eastAsia="zh-CN"/>
                </w:rPr>
              </w:rPrChange>
            </w:rPr>
            <w:delText xml:space="preserve"> supersede the corresponding parameter associated with the QoS Reference</w:delText>
          </w:r>
          <w:r w:rsidR="00376505" w:rsidDel="00FB4D4D">
            <w:rPr>
              <w:lang w:eastAsia="zh-CN"/>
            </w:rPr>
            <w:delText>.</w:delText>
          </w:r>
        </w:del>
      </w:ins>
    </w:p>
    <w:p w14:paraId="5355289A" w14:textId="645B28C8" w:rsidR="003A6FBA" w:rsidRDefault="003A6FBA" w:rsidP="003A6FBA">
      <w:pPr>
        <w:pStyle w:val="B1"/>
        <w:rPr>
          <w:ins w:id="493" w:author="Ericsson-r02" w:date="2021-11-17T10:20:00Z"/>
        </w:rPr>
      </w:pPr>
      <w:r>
        <w:tab/>
        <w:t xml:space="preserve">If </w:t>
      </w:r>
      <w:ins w:id="494" w:author="Ericsson-r02" w:date="2021-11-17T10:18:00Z">
        <w:r w:rsidR="00B53A0D">
          <w:t>the PCF receives individual QoS parameters</w:t>
        </w:r>
        <w:r w:rsidR="00B53A0D" w:rsidRPr="00065045">
          <w:t xml:space="preserve"> </w:t>
        </w:r>
        <w:r w:rsidR="00B53A0D">
          <w:t>instead of a QoS Reference,</w:t>
        </w:r>
        <w:r w:rsidR="004E6C2F">
          <w:t xml:space="preserve"> </w:t>
        </w:r>
      </w:ins>
      <w:del w:id="495" w:author="Ericsson-r02" w:date="2021-11-17T10:18:00Z">
        <w:r w:rsidDel="00ED52EF">
          <w:delText xml:space="preserve">the TSCTSF provides Requested PDB, </w:delText>
        </w:r>
      </w:del>
      <w:ins w:id="496" w:author="Nokia" w:date="2021-11-04T17:23:00Z">
        <w:del w:id="497" w:author="Ericsson-r02" w:date="2021-11-17T10:18:00Z">
          <w:r w:rsidR="00AC35CC" w:rsidDel="00ED52EF">
            <w:delText>Requested P</w:delText>
          </w:r>
        </w:del>
      </w:ins>
      <w:del w:id="498" w:author="Ericsson-r02" w:date="2021-11-17T10:18:00Z">
        <w:r w:rsidDel="00ED52EF">
          <w:delText xml:space="preserve">priority, Requested GFBR, Requested MFBR or Burst Size, then </w:delText>
        </w:r>
      </w:del>
      <w:r>
        <w:t>the PCF sets the PDB and/or MDBV according to the received Requested PDB and Burst Size received from the TSCTSF. If the Requested PDB is not provided from TSCTSF, the PCF determines the PDB that matches the QoS Reference. It also sets the GFBR and MFBR according to the requested values provided by the TSCTSF.</w:t>
      </w:r>
      <w:ins w:id="499" w:author="Ericsson-r02" w:date="2021-11-17T10:19:00Z">
        <w:r w:rsidR="005C6DD5">
          <w:t xml:space="preserve"> </w:t>
        </w:r>
        <w:r w:rsidR="005C6DD5" w:rsidRPr="00781B6A">
          <w:rPr>
            <w:lang w:eastAsia="zh-CN"/>
          </w:rPr>
          <w:t>The PCF may use the Priority requested by the AF to determine QoS Flow Priority as defined in clause 5.7.3.3 of TS</w:t>
        </w:r>
        <w:r w:rsidR="005C6DD5">
          <w:rPr>
            <w:lang w:eastAsia="zh-CN"/>
          </w:rPr>
          <w:t xml:space="preserve"> </w:t>
        </w:r>
        <w:r w:rsidR="005C6DD5" w:rsidRPr="00781B6A">
          <w:rPr>
            <w:lang w:eastAsia="zh-CN"/>
          </w:rPr>
          <w:t>23.501</w:t>
        </w:r>
        <w:r w:rsidR="005C6DD5">
          <w:rPr>
            <w:lang w:eastAsia="zh-CN"/>
          </w:rPr>
          <w:t xml:space="preserve"> [2]. The</w:t>
        </w:r>
      </w:ins>
      <w:r>
        <w:t xml:space="preserve"> </w:t>
      </w:r>
      <w:ins w:id="500" w:author="Nokia-r1" w:date="2021-11-15T17:34:00Z">
        <w:r w:rsidR="00BC3809" w:rsidRPr="00BC3809">
          <w:rPr>
            <w:highlight w:val="cyan"/>
            <w:rPrChange w:id="501" w:author="Nokia-r1" w:date="2021-11-15T17:34:00Z">
              <w:rPr/>
            </w:rPrChange>
          </w:rPr>
          <w:t>MFBR </w:t>
        </w:r>
        <w:del w:id="502" w:author="Huawei-Z03" w:date="2021-11-17T18:23:00Z">
          <w:r w:rsidR="00BC3809" w:rsidRPr="00946155" w:rsidDel="00946155">
            <w:rPr>
              <w:highlight w:val="yellow"/>
              <w:rPrChange w:id="503" w:author="Huawei-Z03" w:date="2021-11-17T18:23:00Z">
                <w:rPr/>
              </w:rPrChange>
            </w:rPr>
            <w:delText xml:space="preserve"> </w:delText>
          </w:r>
        </w:del>
        <w:r w:rsidR="00BC3809" w:rsidRPr="00BC3809">
          <w:rPr>
            <w:highlight w:val="cyan"/>
            <w:rPrChange w:id="504" w:author="Nokia-r1" w:date="2021-11-15T17:34:00Z">
              <w:rPr/>
            </w:rPrChange>
          </w:rPr>
          <w:t xml:space="preserve">is used to assign the MBR value and then GBR is set equal to MBR unless the </w:t>
        </w:r>
      </w:ins>
      <w:ins w:id="505" w:author="Nokia-r1" w:date="2021-11-15T17:35:00Z">
        <w:r w:rsidR="00BC3809">
          <w:rPr>
            <w:highlight w:val="cyan"/>
          </w:rPr>
          <w:t>TSCTSF</w:t>
        </w:r>
      </w:ins>
      <w:ins w:id="506" w:author="Nokia-r1" w:date="2021-11-15T17:34:00Z">
        <w:r w:rsidR="00BC3809" w:rsidRPr="00BC3809">
          <w:rPr>
            <w:highlight w:val="cyan"/>
            <w:rPrChange w:id="507" w:author="Nokia-r1" w:date="2021-11-15T17:34:00Z">
              <w:rPr/>
            </w:rPrChange>
          </w:rPr>
          <w:t xml:space="preserve"> provides a GFBR value</w:t>
        </w:r>
      </w:ins>
      <w:ins w:id="508" w:author="Ericsson-r02" w:date="2021-11-17T10:19:00Z">
        <w:r w:rsidR="009E1224">
          <w:t>.</w:t>
        </w:r>
      </w:ins>
      <w:ins w:id="509" w:author="Nokia-r1" w:date="2021-11-15T17:34:00Z">
        <w:r w:rsidR="00BC3809">
          <w:t xml:space="preserve"> </w:t>
        </w:r>
      </w:ins>
      <w:r>
        <w:t xml:space="preserve">TSCTSF specified </w:t>
      </w:r>
      <w:ins w:id="510" w:author="Nokia" w:date="2021-11-04T17:14:00Z">
        <w:r w:rsidR="00B96C9B">
          <w:t xml:space="preserve">Individual </w:t>
        </w:r>
      </w:ins>
      <w:ins w:id="511" w:author="Nokia" w:date="2021-11-04T17:15:00Z">
        <w:r w:rsidR="0003438B">
          <w:t xml:space="preserve">QoS </w:t>
        </w:r>
      </w:ins>
      <w:ins w:id="512" w:author="Nokia" w:date="2021-11-04T17:14:00Z">
        <w:r w:rsidR="00B96C9B">
          <w:t>P</w:t>
        </w:r>
      </w:ins>
      <w:del w:id="513" w:author="Nokia" w:date="2021-11-04T17:14:00Z">
        <w:r w:rsidDel="00B96C9B">
          <w:delText>p</w:delText>
        </w:r>
      </w:del>
      <w:r>
        <w:t xml:space="preserve">arameter values </w:t>
      </w:r>
      <w:ins w:id="514" w:author="Nokia" w:date="2021-11-04T17:16:00Z">
        <w:r w:rsidR="0003438B">
          <w:t xml:space="preserve">supersede </w:t>
        </w:r>
      </w:ins>
      <w:del w:id="515" w:author="Nokia" w:date="2021-11-04T17:16:00Z">
        <w:r w:rsidDel="0003438B">
          <w:delText xml:space="preserve">are used to over-ride </w:delText>
        </w:r>
      </w:del>
      <w:r>
        <w:t>default values for the 5QI</w:t>
      </w:r>
      <w:del w:id="516" w:author="Nokia-r1" w:date="2021-11-15T17:20:00Z">
        <w:r w:rsidDel="00FB4D4D">
          <w:delText xml:space="preserve"> </w:delText>
        </w:r>
        <w:r w:rsidRPr="00FB4D4D" w:rsidDel="00FB4D4D">
          <w:rPr>
            <w:highlight w:val="cyan"/>
            <w:rPrChange w:id="517" w:author="Nokia-r1" w:date="2021-11-15T17:22:00Z">
              <w:rPr/>
            </w:rPrChange>
          </w:rPr>
          <w:delText xml:space="preserve">corresponding to </w:delText>
        </w:r>
      </w:del>
      <w:ins w:id="518" w:author="Nokia" w:date="2021-11-04T17:19:00Z">
        <w:del w:id="519" w:author="Nokia-r1" w:date="2021-11-15T17:20:00Z">
          <w:r w:rsidR="008F1E16" w:rsidRPr="00FB4D4D" w:rsidDel="00FB4D4D">
            <w:rPr>
              <w:highlight w:val="cyan"/>
              <w:rPrChange w:id="520" w:author="Nokia-r1" w:date="2021-11-15T17:22:00Z">
                <w:rPr/>
              </w:rPrChange>
            </w:rPr>
            <w:delText>a</w:delText>
          </w:r>
        </w:del>
      </w:ins>
      <w:del w:id="521" w:author="Nokia-r1" w:date="2021-11-15T17:20:00Z">
        <w:r w:rsidRPr="00FB4D4D" w:rsidDel="00FB4D4D">
          <w:rPr>
            <w:highlight w:val="cyan"/>
            <w:rPrChange w:id="522" w:author="Nokia-r1" w:date="2021-11-15T17:22:00Z">
              <w:rPr/>
            </w:rPrChange>
          </w:rPr>
          <w:delText>the TSCTSF provided QoS Reference</w:delText>
        </w:r>
        <w:r w:rsidDel="00FB4D4D">
          <w:delText>.</w:delText>
        </w:r>
      </w:del>
      <w:ins w:id="523" w:author="Nokia-r1" w:date="2021-11-15T17:33:00Z">
        <w:r w:rsidR="002C1D35" w:rsidRPr="002C1D35">
          <w:t xml:space="preserve"> </w:t>
        </w:r>
      </w:ins>
    </w:p>
    <w:p w14:paraId="2D346890" w14:textId="67BDA537" w:rsidR="003F5D4B" w:rsidDel="00BE1CD9" w:rsidRDefault="003F5D4B">
      <w:pPr>
        <w:pStyle w:val="B1"/>
        <w:ind w:firstLine="0"/>
        <w:rPr>
          <w:del w:id="524" w:author="Ericsson-r04" w:date="2021-11-17T15:49:00Z"/>
        </w:rPr>
        <w:pPrChange w:id="525" w:author="Ericsson-r02" w:date="2021-11-17T10:20:00Z">
          <w:pPr>
            <w:pStyle w:val="B1"/>
          </w:pPr>
        </w:pPrChange>
      </w:pPr>
      <w:ins w:id="526" w:author="Ericsson-r02" w:date="2021-11-17T10:20:00Z">
        <w:del w:id="527" w:author="Ericsson-r04" w:date="2021-11-17T15:49:00Z">
          <w:r w:rsidRPr="00BE1CD9" w:rsidDel="00BE1CD9">
            <w:rPr>
              <w:highlight w:val="lightGray"/>
              <w:lang w:eastAsia="zh-CN"/>
              <w:rPrChange w:id="528" w:author="Ericsson-r04" w:date="2021-11-17T15:49:00Z">
                <w:rPr>
                  <w:lang w:eastAsia="zh-CN"/>
                </w:rPr>
              </w:rPrChange>
            </w:rPr>
            <w:delText>If the TSCTSF has included the TSC Assistance Container information, the PCF forwards the received values in the TSC Assistance Container to the SMF, otherwise, the PCF derives the TSC Assistance Container information from the received QoS Reference before forwarding them to the SMF.</w:delText>
          </w:r>
        </w:del>
      </w:ins>
    </w:p>
    <w:p w14:paraId="05037783" w14:textId="77777777" w:rsidR="003A6FBA" w:rsidRDefault="003A6FBA" w:rsidP="003A6FBA">
      <w:pPr>
        <w:pStyle w:val="B1"/>
      </w:pPr>
      <w:r>
        <w:tab/>
        <w:t>If the PCF determines that the SMF needs updated policy information, the PCF issues a Npcf_SMPolicyControl_UpdateNotify request with updated policy information about the PDU Session as described in the PCF initiated SM Policy Association Modification procedure in clause 4.16.5.2.</w:t>
      </w:r>
    </w:p>
    <w:p w14:paraId="710C8EB7" w14:textId="77777777" w:rsidR="003A6FBA" w:rsidRDefault="003A6FBA" w:rsidP="003A6FBA">
      <w:pPr>
        <w:pStyle w:val="B1"/>
      </w:pPr>
      <w:r>
        <w:tab/>
        <w:t>If the request is not authorized or the required QoS is not allowed, TSCTSF responds to the NEF in step 4b with a Result value indicating the failure cause.</w:t>
      </w:r>
    </w:p>
    <w:p w14:paraId="09CBF02E" w14:textId="2387A373" w:rsidR="003A6FBA" w:rsidRDefault="003A6FBA" w:rsidP="003A6FBA">
      <w:pPr>
        <w:pStyle w:val="B1"/>
      </w:pPr>
      <w:r>
        <w:t>4b.</w:t>
      </w:r>
      <w:r>
        <w:tab/>
        <w:t xml:space="preserve">The TSCTSF sends a Ntsctsf_QoSandTSCAssistance_Update </w:t>
      </w:r>
      <w:del w:id="529" w:author="Huawei-Z03" w:date="2021-11-17T18:24:00Z">
        <w:r w:rsidRPr="00946155" w:rsidDel="00946155">
          <w:rPr>
            <w:highlight w:val="yellow"/>
            <w:rPrChange w:id="530" w:author="Huawei-Z03" w:date="2021-11-17T18:24:00Z">
              <w:rPr/>
            </w:rPrChange>
          </w:rPr>
          <w:delText>or Ntsctsf_QoSandTSCAssistance_Create</w:delText>
        </w:r>
        <w:r w:rsidDel="00946155">
          <w:delText xml:space="preserve"> </w:delText>
        </w:r>
      </w:del>
      <w:r>
        <w:t>response message (Transaction Reference ID, Result) to the NEF. Result indicates whether the request is granted or not.</w:t>
      </w:r>
    </w:p>
    <w:p w14:paraId="6FC9C530" w14:textId="77777777" w:rsidR="003A6FBA" w:rsidRDefault="003A6FBA" w:rsidP="003A6FBA">
      <w:pPr>
        <w:pStyle w:val="B1"/>
      </w:pPr>
      <w:r>
        <w:tab/>
        <w:t>If the AF is considered to be trusted by the operator, the TSCTSF sends the Ntsctsf_QoSandTSCAssistance_Update response message directly to AF.</w:t>
      </w:r>
    </w:p>
    <w:p w14:paraId="2A9EB049" w14:textId="77777777" w:rsidR="003A6FBA" w:rsidRDefault="003A6FBA" w:rsidP="003A6FBA">
      <w:pPr>
        <w:pStyle w:val="B1"/>
      </w:pPr>
      <w:r>
        <w:t>5.</w:t>
      </w:r>
      <w:r>
        <w:tab/>
        <w:t>The NEF sends a Nnef_AFsessionWithQoS_Update response message (Transaction Reference ID, Result) to the AF. Result indicates whether the request is granted or not.</w:t>
      </w:r>
    </w:p>
    <w:p w14:paraId="24DD9F16" w14:textId="77777777" w:rsidR="003A6FBA" w:rsidRDefault="003A6FBA" w:rsidP="003A6FBA">
      <w:pPr>
        <w:pStyle w:val="B1"/>
      </w:pPr>
      <w:r>
        <w:t>6.</w:t>
      </w:r>
      <w:r>
        <w:tab/>
        <w:t>The PCF sends Npcf_PolicyAuthorization_Notify message to the NEF when the modification of the transmission resources corresponding to the QoS update succeeded or failed.</w:t>
      </w:r>
    </w:p>
    <w:p w14:paraId="652CDC2B" w14:textId="77777777" w:rsidR="003A6FBA" w:rsidRDefault="003A6FBA" w:rsidP="003A6FBA">
      <w:pPr>
        <w:pStyle w:val="B1"/>
      </w:pPr>
      <w:r>
        <w:tab/>
        <w:t>If the AF is considered to be trusted by the operator, the PCF sends the Npcf_PolicyAuthorization_Notify message directly to AF.</w:t>
      </w:r>
    </w:p>
    <w:p w14:paraId="05073AE9" w14:textId="77777777" w:rsidR="003A6FBA" w:rsidRDefault="003A6FBA" w:rsidP="003A6FBA">
      <w:pPr>
        <w:pStyle w:val="B1"/>
      </w:pPr>
      <w:r>
        <w:t>6a.</w:t>
      </w:r>
      <w:r>
        <w:tab/>
        <w:t>The PCF sends Npcf_PolicyAuthorization_Notify message to the TSCTSF when the modification of the transmission resources corresponding to the QoS update succeeded or failed.</w:t>
      </w:r>
    </w:p>
    <w:p w14:paraId="016BB598" w14:textId="77777777" w:rsidR="003A6FBA" w:rsidRDefault="003A6FBA" w:rsidP="003A6FBA">
      <w:pPr>
        <w:pStyle w:val="B1"/>
      </w:pPr>
      <w:r>
        <w:t>6b.</w:t>
      </w:r>
      <w:r>
        <w:tab/>
        <w:t>The TSCTSF sends Ntsctsf_QoSandTSCAssistance_Notify message with the event reported by the PCF to the NEF.</w:t>
      </w:r>
    </w:p>
    <w:p w14:paraId="1C223D7F" w14:textId="77777777" w:rsidR="003A6FBA" w:rsidRDefault="003A6FBA" w:rsidP="003A6FBA">
      <w:pPr>
        <w:pStyle w:val="B1"/>
      </w:pPr>
      <w:r>
        <w:tab/>
        <w:t>If the AF is considered to be trusted by the operator, the TSCTSF sends the Ntsctsf_QoSandTSCAssistance_Notify message directly to AF.</w:t>
      </w:r>
    </w:p>
    <w:p w14:paraId="689DEA3B" w14:textId="77777777" w:rsidR="003A6FBA" w:rsidRDefault="003A6FBA" w:rsidP="003A6FBA">
      <w:pPr>
        <w:pStyle w:val="B1"/>
      </w:pPr>
      <w:r>
        <w:t>7.</w:t>
      </w:r>
      <w:r>
        <w:tab/>
        <w:t>The NEF sends Nnef_AFsessionWithQoS_Notify message with the event reported by the PCF to the AF.</w:t>
      </w:r>
    </w:p>
    <w:p w14:paraId="65E01684" w14:textId="6995C319" w:rsidR="008D2F9C" w:rsidRDefault="008D2F9C" w:rsidP="007A4FF6">
      <w:pPr>
        <w:pStyle w:val="B1"/>
        <w:ind w:left="0" w:firstLine="0"/>
      </w:pPr>
      <w:bookmarkStart w:id="531" w:name="_Toc20204217"/>
      <w:bookmarkStart w:id="532" w:name="_Toc27894909"/>
      <w:bookmarkStart w:id="533" w:name="_Toc36191990"/>
      <w:bookmarkEnd w:id="7"/>
      <w:bookmarkEnd w:id="8"/>
      <w:bookmarkEnd w:id="9"/>
      <w:bookmarkEnd w:id="10"/>
      <w:bookmarkEnd w:id="11"/>
      <w:bookmarkEnd w:id="12"/>
      <w:bookmarkEnd w:id="13"/>
    </w:p>
    <w:p w14:paraId="2992D19F" w14:textId="3580089B" w:rsidR="008D2F9C" w:rsidRPr="002E70C1" w:rsidRDefault="00CC159A" w:rsidP="47D8BFD9">
      <w:pPr>
        <w:pBdr>
          <w:top w:val="single" w:sz="8" w:space="1" w:color="FF0000"/>
          <w:left w:val="single" w:sz="8" w:space="4" w:color="FF0000"/>
          <w:bottom w:val="single" w:sz="8" w:space="1" w:color="FF0000"/>
          <w:right w:val="single" w:sz="8" w:space="4" w:color="FF0000"/>
        </w:pBdr>
        <w:spacing w:after="120"/>
        <w:jc w:val="center"/>
        <w:rPr>
          <w:rFonts w:ascii="Arial" w:hAnsi="Arial"/>
          <w:i/>
          <w:iCs/>
          <w:color w:val="FF0000"/>
          <w:sz w:val="24"/>
          <w:szCs w:val="24"/>
          <w:lang w:val="en-US" w:eastAsia="zh-CN"/>
        </w:rPr>
      </w:pPr>
      <w:r>
        <w:rPr>
          <w:rFonts w:ascii="Arial" w:hAnsi="Arial"/>
          <w:i/>
          <w:iCs/>
          <w:color w:val="FF0000"/>
          <w:sz w:val="24"/>
          <w:szCs w:val="24"/>
          <w:lang w:val="en-US"/>
        </w:rPr>
        <w:t>Third</w:t>
      </w:r>
      <w:r w:rsidR="008D2F9C" w:rsidRPr="47D8BFD9">
        <w:rPr>
          <w:rFonts w:ascii="Arial" w:hAnsi="Arial"/>
          <w:i/>
          <w:iCs/>
          <w:color w:val="FF0000"/>
          <w:sz w:val="24"/>
          <w:szCs w:val="24"/>
          <w:lang w:val="en-US"/>
        </w:rPr>
        <w:t xml:space="preserve"> CHANGE</w:t>
      </w:r>
    </w:p>
    <w:p w14:paraId="7B5DA954" w14:textId="77777777" w:rsidR="00226F28" w:rsidRPr="00140E21" w:rsidRDefault="00226F28" w:rsidP="00226F28">
      <w:pPr>
        <w:pStyle w:val="Heading4"/>
      </w:pPr>
      <w:bookmarkStart w:id="534" w:name="_Toc83355753"/>
      <w:bookmarkStart w:id="535" w:name="_Toc20204554"/>
      <w:bookmarkStart w:id="536" w:name="_Toc27895253"/>
      <w:bookmarkStart w:id="537" w:name="_Toc36192350"/>
      <w:bookmarkStart w:id="538" w:name="_Toc45193463"/>
      <w:bookmarkStart w:id="539" w:name="_Toc47593095"/>
      <w:bookmarkStart w:id="540" w:name="_Toc51835182"/>
      <w:bookmarkStart w:id="541" w:name="_Toc75411991"/>
      <w:r w:rsidRPr="00140E21">
        <w:t>5.2.6.9</w:t>
      </w:r>
      <w:r w:rsidRPr="00140E21">
        <w:tab/>
        <w:t>Nnef_AFsessionWithQoS service</w:t>
      </w:r>
      <w:bookmarkEnd w:id="534"/>
    </w:p>
    <w:p w14:paraId="5335F86C" w14:textId="77777777" w:rsidR="00226F28" w:rsidRPr="00140E21" w:rsidRDefault="00226F28" w:rsidP="00226F28">
      <w:pPr>
        <w:pStyle w:val="Heading5"/>
      </w:pPr>
      <w:bookmarkStart w:id="542" w:name="_Toc83355754"/>
      <w:r w:rsidRPr="00140E21">
        <w:t>5.2.6.9.1</w:t>
      </w:r>
      <w:r w:rsidRPr="00140E21">
        <w:tab/>
        <w:t>General</w:t>
      </w:r>
      <w:bookmarkEnd w:id="542"/>
    </w:p>
    <w:p w14:paraId="58881948" w14:textId="77777777" w:rsidR="00226F28" w:rsidRPr="00140E21" w:rsidRDefault="00226F28" w:rsidP="00226F28">
      <w:r w:rsidRPr="00140E21">
        <w:t>See clause 4.15.6.6.</w:t>
      </w:r>
    </w:p>
    <w:p w14:paraId="783EB505" w14:textId="77777777" w:rsidR="00226F28" w:rsidRPr="00140E21" w:rsidRDefault="00226F28" w:rsidP="00226F28">
      <w:r>
        <w:lastRenderedPageBreak/>
        <w:t>This service is also used to support subscription and notification of QoS Monitoring for URLLC, as described in clause 5.33.3.2 of TS 23.501 [2].</w:t>
      </w:r>
    </w:p>
    <w:p w14:paraId="18B3872A" w14:textId="77777777" w:rsidR="00226F28" w:rsidRPr="00140E21" w:rsidRDefault="00226F28" w:rsidP="00226F28">
      <w:pPr>
        <w:pStyle w:val="Heading5"/>
      </w:pPr>
      <w:bookmarkStart w:id="543" w:name="_Toc83355755"/>
      <w:r w:rsidRPr="00140E21">
        <w:t>5.2.6.9.2</w:t>
      </w:r>
      <w:r w:rsidRPr="00140E21">
        <w:tab/>
        <w:t>Nnef_AFsessionWithQoS_Create service operation</w:t>
      </w:r>
      <w:bookmarkEnd w:id="543"/>
    </w:p>
    <w:p w14:paraId="3A5523F6" w14:textId="77777777" w:rsidR="00226F28" w:rsidRPr="00140E21" w:rsidRDefault="00226F28" w:rsidP="00226F28">
      <w:r w:rsidRPr="00140E21">
        <w:rPr>
          <w:b/>
        </w:rPr>
        <w:t>Service operation name:</w:t>
      </w:r>
      <w:r w:rsidRPr="00140E21">
        <w:t xml:space="preserve"> Nnef_AFsessionWithQoS Create</w:t>
      </w:r>
    </w:p>
    <w:p w14:paraId="6F5155B4" w14:textId="77777777" w:rsidR="00226F28" w:rsidRPr="00140E21" w:rsidRDefault="00226F28" w:rsidP="00226F28">
      <w:r w:rsidRPr="00140E21">
        <w:rPr>
          <w:b/>
        </w:rPr>
        <w:t>Description:</w:t>
      </w:r>
      <w:r w:rsidRPr="00140E21">
        <w:t xml:space="preserve"> The consumer requests the network to provide a specific QoS for an A</w:t>
      </w:r>
      <w:r>
        <w:t>F</w:t>
      </w:r>
      <w:r w:rsidRPr="00140E21">
        <w:t xml:space="preserve"> session.</w:t>
      </w:r>
    </w:p>
    <w:p w14:paraId="1E51C338" w14:textId="77777777" w:rsidR="00226F28" w:rsidRPr="00140E21" w:rsidRDefault="00226F28" w:rsidP="00226F28">
      <w:r>
        <w:rPr>
          <w:b/>
        </w:rPr>
        <w:t>Inputs, Required</w:t>
      </w:r>
      <w:r w:rsidRPr="00140E21">
        <w:rPr>
          <w:b/>
        </w:rPr>
        <w:t>:</w:t>
      </w:r>
      <w:r w:rsidRPr="00140E21">
        <w:t xml:space="preserve"> AF Identifier, UE address</w:t>
      </w:r>
      <w:r>
        <w:t xml:space="preserve"> (i.e. IP address or MAC address)</w:t>
      </w:r>
      <w:r w:rsidRPr="00140E21">
        <w:t>,</w:t>
      </w:r>
      <w:r>
        <w:t xml:space="preserve"> Flow description(s) or External Application Identifier</w:t>
      </w:r>
      <w:r w:rsidRPr="00140E21">
        <w:t>, QoS Reference.</w:t>
      </w:r>
    </w:p>
    <w:p w14:paraId="41BAF351" w14:textId="433D25C4" w:rsidR="00226F28" w:rsidRPr="00140E21" w:rsidRDefault="00226F28" w:rsidP="00226F28">
      <w:r>
        <w:rPr>
          <w:b/>
        </w:rPr>
        <w:t>Inputs, Optional</w:t>
      </w:r>
      <w:r w:rsidRPr="00140E21">
        <w:rPr>
          <w:b/>
        </w:rPr>
        <w:t>:</w:t>
      </w:r>
      <w:r w:rsidRPr="00140E21">
        <w:t xml:space="preserve"> time period, traffic volume</w:t>
      </w:r>
      <w:r>
        <w:t>, Alternative Service Requirements (containing one or more QoS reference parameters in a prioritized order), QoS parameter(s) to be measured, Reporting frequency, Target of reporting and optional an indication of local event notification as described in clause 6.1.3.21 of TS 23.503 [20], Requested 5GS delay,</w:t>
      </w:r>
      <w:ins w:id="544" w:author="Nokia" w:date="2021-09-24T21:07:00Z">
        <w:r>
          <w:t xml:space="preserve"> </w:t>
        </w:r>
      </w:ins>
      <w:ins w:id="545" w:author="Nokia" w:date="2021-11-04T17:23:00Z">
        <w:r w:rsidR="00AC35CC" w:rsidRPr="00502614">
          <w:rPr>
            <w:highlight w:val="cyan"/>
            <w:rPrChange w:id="546" w:author="Nokia-r1" w:date="2021-11-15T17:07:00Z">
              <w:rPr/>
            </w:rPrChange>
          </w:rPr>
          <w:t xml:space="preserve">Requested </w:t>
        </w:r>
      </w:ins>
      <w:ins w:id="547" w:author="Nokia" w:date="2021-09-24T21:07:00Z">
        <w:r w:rsidRPr="00502614">
          <w:rPr>
            <w:highlight w:val="cyan"/>
            <w:rPrChange w:id="548" w:author="Nokia-r1" w:date="2021-11-15T17:07:00Z">
              <w:rPr/>
            </w:rPrChange>
          </w:rPr>
          <w:t>Priority,</w:t>
        </w:r>
      </w:ins>
      <w:r w:rsidRPr="00502614">
        <w:rPr>
          <w:highlight w:val="cyan"/>
          <w:rPrChange w:id="549" w:author="Nokia-r1" w:date="2021-11-15T17:07:00Z">
            <w:rPr/>
          </w:rPrChange>
        </w:rPr>
        <w:t xml:space="preserve"> </w:t>
      </w:r>
      <w:ins w:id="550" w:author="Nokia" w:date="2021-11-04T17:28:00Z">
        <w:del w:id="551" w:author="Nokia-r1" w:date="2021-11-15T17:07:00Z">
          <w:r w:rsidR="00DD5EE0" w:rsidRPr="00502614" w:rsidDel="00502614">
            <w:rPr>
              <w:highlight w:val="cyan"/>
              <w:rPrChange w:id="552" w:author="Nokia-r1" w:date="2021-11-15T17:07:00Z">
                <w:rPr/>
              </w:rPrChange>
            </w:rPr>
            <w:delText>Requested PER,</w:delText>
          </w:r>
          <w:r w:rsidR="00DD5EE0" w:rsidDel="00502614">
            <w:delText xml:space="preserve"> </w:delText>
          </w:r>
        </w:del>
      </w:ins>
      <w:r>
        <w:t>Requested GFBR, Requested MFBR, Flow Direction, Burst Size, Burst Arrival Time at UE (uplink) or UPF (downlink), Periodicity, Survival Time, Time domain, DNN if available, S-NSSAI if available, Alternative QoS Related parameter sets</w:t>
      </w:r>
      <w:r w:rsidRPr="00140E21">
        <w:t>.</w:t>
      </w:r>
    </w:p>
    <w:p w14:paraId="3C153834" w14:textId="77777777" w:rsidR="00226F28" w:rsidRPr="00140E21" w:rsidRDefault="00226F28" w:rsidP="00226F28">
      <w:r>
        <w:rPr>
          <w:b/>
        </w:rPr>
        <w:t>Outputs, Required</w:t>
      </w:r>
      <w:r w:rsidRPr="00140E21">
        <w:rPr>
          <w:b/>
        </w:rPr>
        <w:t>:</w:t>
      </w:r>
      <w:r w:rsidRPr="00140E21">
        <w:t xml:space="preserve"> Transaction Reference ID, result.</w:t>
      </w:r>
    </w:p>
    <w:p w14:paraId="1519EB33" w14:textId="77777777" w:rsidR="00226F28" w:rsidRPr="00140E21" w:rsidRDefault="00226F28" w:rsidP="00226F28">
      <w:r w:rsidRPr="00140E21">
        <w:rPr>
          <w:b/>
        </w:rPr>
        <w:t>Output (optional):</w:t>
      </w:r>
      <w:r w:rsidRPr="00140E21">
        <w:t xml:space="preserve"> None.</w:t>
      </w:r>
    </w:p>
    <w:p w14:paraId="1E60C1DF" w14:textId="77777777" w:rsidR="00226F28" w:rsidRPr="00140E21" w:rsidRDefault="00226F28" w:rsidP="00226F28">
      <w:pPr>
        <w:pStyle w:val="Heading5"/>
      </w:pPr>
      <w:bookmarkStart w:id="553" w:name="_Toc83355756"/>
      <w:r w:rsidRPr="00140E21">
        <w:t>5.2.6.9.3</w:t>
      </w:r>
      <w:r w:rsidRPr="00140E21">
        <w:tab/>
        <w:t>Nnef_AFsessionWithQoS_Notify service operation</w:t>
      </w:r>
      <w:bookmarkEnd w:id="553"/>
    </w:p>
    <w:p w14:paraId="00FA4049" w14:textId="77777777" w:rsidR="00226F28" w:rsidRPr="00140E21" w:rsidRDefault="00226F28" w:rsidP="00226F28">
      <w:r w:rsidRPr="00140E21">
        <w:rPr>
          <w:b/>
        </w:rPr>
        <w:t>Service operation name:</w:t>
      </w:r>
      <w:r w:rsidRPr="00140E21">
        <w:t xml:space="preserve"> Nnef_AFsessionWithQoS Notify</w:t>
      </w:r>
    </w:p>
    <w:p w14:paraId="1B80F3CF" w14:textId="77777777" w:rsidR="00226F28" w:rsidRPr="00140E21" w:rsidRDefault="00226F28" w:rsidP="00226F28">
      <w:r w:rsidRPr="00140E21">
        <w:rPr>
          <w:b/>
        </w:rPr>
        <w:t>Description:</w:t>
      </w:r>
      <w:r w:rsidRPr="00140E21">
        <w:t xml:space="preserve"> NEF reports the </w:t>
      </w:r>
      <w:r>
        <w:t xml:space="preserve">QoS Flow </w:t>
      </w:r>
      <w:r w:rsidRPr="00140E21">
        <w:t>level event(s) to the consumer.</w:t>
      </w:r>
    </w:p>
    <w:p w14:paraId="3D160406" w14:textId="77777777" w:rsidR="00226F28" w:rsidRPr="00140E21" w:rsidRDefault="00226F28" w:rsidP="00226F28">
      <w:r>
        <w:rPr>
          <w:b/>
        </w:rPr>
        <w:t>Inputs, Required</w:t>
      </w:r>
      <w:r w:rsidRPr="00140E21">
        <w:rPr>
          <w:b/>
        </w:rPr>
        <w:t>:</w:t>
      </w:r>
      <w:r>
        <w:t xml:space="preserve"> R</w:t>
      </w:r>
      <w:r w:rsidRPr="00140E21">
        <w:t>eports</w:t>
      </w:r>
      <w:r>
        <w:t xml:space="preserve"> of the events as defined in clause 6.1.3.18 of TS 23.503 [20]</w:t>
      </w:r>
      <w:r w:rsidRPr="00140E21">
        <w:t>.</w:t>
      </w:r>
    </w:p>
    <w:p w14:paraId="10A52586" w14:textId="77777777" w:rsidR="00226F28" w:rsidRPr="00140E21" w:rsidRDefault="00226F28" w:rsidP="00226F28">
      <w:r>
        <w:rPr>
          <w:b/>
        </w:rPr>
        <w:t>Inputs, Optional</w:t>
      </w:r>
      <w:r w:rsidRPr="00140E21">
        <w:rPr>
          <w:b/>
        </w:rPr>
        <w:t>:</w:t>
      </w:r>
      <w:r>
        <w:t xml:space="preserve"> When the event report is for QoS Monitoring for URLLC, includes Packet delay for UL, DL, or round trip of the single UP path or two UP paths in the case of redundant transmission, as defined in clause 5.33.3.2 of TS 23.501 [2].</w:t>
      </w:r>
    </w:p>
    <w:p w14:paraId="2A9D3E7A" w14:textId="77777777" w:rsidR="00226F28" w:rsidRPr="00140E21" w:rsidRDefault="00226F28" w:rsidP="00226F28">
      <w:r>
        <w:rPr>
          <w:b/>
        </w:rPr>
        <w:t>Outputs, Required</w:t>
      </w:r>
      <w:r w:rsidRPr="00140E21">
        <w:rPr>
          <w:b/>
        </w:rPr>
        <w:t>:</w:t>
      </w:r>
      <w:r w:rsidRPr="00140E21">
        <w:t xml:space="preserve"> None.</w:t>
      </w:r>
    </w:p>
    <w:p w14:paraId="6D729C05" w14:textId="77777777" w:rsidR="00226F28" w:rsidRPr="00140E21" w:rsidRDefault="00226F28" w:rsidP="00226F28">
      <w:r w:rsidRPr="00140E21">
        <w:rPr>
          <w:b/>
        </w:rPr>
        <w:t>Output (optional):</w:t>
      </w:r>
      <w:r w:rsidRPr="00140E21">
        <w:t xml:space="preserve"> None.</w:t>
      </w:r>
    </w:p>
    <w:p w14:paraId="60D85384" w14:textId="77777777" w:rsidR="00226F28" w:rsidRDefault="00226F28" w:rsidP="00226F28">
      <w:pPr>
        <w:pStyle w:val="Heading5"/>
      </w:pPr>
      <w:bookmarkStart w:id="554" w:name="_Toc83355757"/>
      <w:r>
        <w:t>5.2.6.9.4</w:t>
      </w:r>
      <w:r>
        <w:tab/>
        <w:t>Nnef_AFsessionWithQoS_Revoke service operation</w:t>
      </w:r>
      <w:bookmarkEnd w:id="554"/>
    </w:p>
    <w:p w14:paraId="6608D7C7" w14:textId="77777777" w:rsidR="00226F28" w:rsidRDefault="00226F28" w:rsidP="00226F28">
      <w:r w:rsidRPr="001D471F">
        <w:rPr>
          <w:b/>
          <w:bCs/>
        </w:rPr>
        <w:t>Service operation name:</w:t>
      </w:r>
      <w:r>
        <w:t xml:space="preserve"> Nnef_AFsessionWithQoS Revoke</w:t>
      </w:r>
    </w:p>
    <w:p w14:paraId="7C4ACB8D" w14:textId="77777777" w:rsidR="00226F28" w:rsidRDefault="00226F28" w:rsidP="00226F28">
      <w:r w:rsidRPr="001D471F">
        <w:rPr>
          <w:b/>
          <w:bCs/>
        </w:rPr>
        <w:t>Description:</w:t>
      </w:r>
      <w:r>
        <w:t xml:space="preserve"> The consumer requests the network to revoke the AF session with requested QoS or the AF session with requested QoS including Alternative Service Requirements.</w:t>
      </w:r>
    </w:p>
    <w:p w14:paraId="5C6FCD64" w14:textId="77777777" w:rsidR="00226F28" w:rsidRDefault="00226F28" w:rsidP="00226F28">
      <w:r>
        <w:rPr>
          <w:b/>
          <w:bCs/>
        </w:rPr>
        <w:t>Inputs, Required</w:t>
      </w:r>
      <w:r w:rsidRPr="001D471F">
        <w:rPr>
          <w:b/>
          <w:bCs/>
        </w:rPr>
        <w:t>:</w:t>
      </w:r>
      <w:r>
        <w:t xml:space="preserve"> Transaction Reference ID.</w:t>
      </w:r>
    </w:p>
    <w:p w14:paraId="48276831" w14:textId="77777777" w:rsidR="00226F28" w:rsidRDefault="00226F28" w:rsidP="00226F28">
      <w:r>
        <w:rPr>
          <w:b/>
          <w:bCs/>
        </w:rPr>
        <w:t>Inputs, Optional</w:t>
      </w:r>
      <w:r w:rsidRPr="001D471F">
        <w:rPr>
          <w:b/>
          <w:bCs/>
        </w:rPr>
        <w:t>:</w:t>
      </w:r>
      <w:r>
        <w:t xml:space="preserve"> None.</w:t>
      </w:r>
    </w:p>
    <w:p w14:paraId="2AD50B1A" w14:textId="77777777" w:rsidR="00226F28" w:rsidRDefault="00226F28" w:rsidP="00226F28">
      <w:r>
        <w:rPr>
          <w:b/>
          <w:bCs/>
        </w:rPr>
        <w:t>Outputs, Required</w:t>
      </w:r>
      <w:r w:rsidRPr="001D471F">
        <w:rPr>
          <w:b/>
          <w:bCs/>
        </w:rPr>
        <w:t>:</w:t>
      </w:r>
      <w:r>
        <w:t xml:space="preserve"> Transaction Reference ID, result.</w:t>
      </w:r>
    </w:p>
    <w:p w14:paraId="4A179C1E" w14:textId="77777777" w:rsidR="00226F28" w:rsidRDefault="00226F28" w:rsidP="00226F28">
      <w:r w:rsidRPr="001D471F">
        <w:rPr>
          <w:b/>
          <w:bCs/>
        </w:rPr>
        <w:t>Output (optional):</w:t>
      </w:r>
      <w:r>
        <w:t xml:space="preserve"> None.</w:t>
      </w:r>
    </w:p>
    <w:p w14:paraId="06CD032B" w14:textId="77777777" w:rsidR="00226F28" w:rsidRDefault="00226F28" w:rsidP="00226F28">
      <w:pPr>
        <w:pStyle w:val="Heading5"/>
      </w:pPr>
      <w:bookmarkStart w:id="555" w:name="_Toc83355758"/>
      <w:r>
        <w:t>5.2.6.9.5</w:t>
      </w:r>
      <w:r>
        <w:tab/>
        <w:t>Nnef_AFsessionWithQoS_Update service operation</w:t>
      </w:r>
      <w:bookmarkEnd w:id="555"/>
    </w:p>
    <w:p w14:paraId="01FF3B0D" w14:textId="77777777" w:rsidR="00226F28" w:rsidRDefault="00226F28" w:rsidP="00226F28">
      <w:r w:rsidRPr="005A1DC9">
        <w:rPr>
          <w:b/>
          <w:bCs/>
        </w:rPr>
        <w:t>Service operation name:</w:t>
      </w:r>
      <w:r>
        <w:t xml:space="preserve"> Nnef_AFsessionWithQoS Update</w:t>
      </w:r>
    </w:p>
    <w:p w14:paraId="37891E91" w14:textId="77777777" w:rsidR="00226F28" w:rsidRDefault="00226F28" w:rsidP="00226F28">
      <w:r w:rsidRPr="005A1DC9">
        <w:rPr>
          <w:b/>
          <w:bCs/>
        </w:rPr>
        <w:t>Description:</w:t>
      </w:r>
      <w:r>
        <w:t xml:space="preserve"> The consumer requests the network to update the Service Requirement(s) and/or additional Alternative Service Requirement(s) for an AF session.</w:t>
      </w:r>
    </w:p>
    <w:p w14:paraId="2266670A" w14:textId="77777777" w:rsidR="00226F28" w:rsidRDefault="00226F28" w:rsidP="00226F28">
      <w:r>
        <w:rPr>
          <w:b/>
          <w:bCs/>
        </w:rPr>
        <w:t>Inputs, Required</w:t>
      </w:r>
      <w:r w:rsidRPr="005A1DC9">
        <w:rPr>
          <w:b/>
          <w:bCs/>
        </w:rPr>
        <w:t>:</w:t>
      </w:r>
      <w:r>
        <w:t xml:space="preserve"> Transaction Reference ID.</w:t>
      </w:r>
    </w:p>
    <w:p w14:paraId="4D8BA441" w14:textId="391AEE12" w:rsidR="00226F28" w:rsidRDefault="00226F28" w:rsidP="00226F28">
      <w:r>
        <w:rPr>
          <w:b/>
          <w:bCs/>
        </w:rPr>
        <w:t>Inputs, Optional</w:t>
      </w:r>
      <w:r w:rsidRPr="005A1DC9">
        <w:rPr>
          <w:b/>
          <w:bCs/>
        </w:rPr>
        <w:t>:</w:t>
      </w:r>
      <w:r>
        <w:t xml:space="preserve"> Flow description, QoS reference, time period, traffic volume, Alternative Service Requirements (containing one or more QoS reference parameters in a prioritized order), QoS parameter(s) to be measured, Reporting </w:t>
      </w:r>
      <w:r>
        <w:lastRenderedPageBreak/>
        <w:t xml:space="preserve">frequency, Target of reporting and optional an indication of local event notification as described in clause 6.1.3.21 of TS 23.503 [20], Requested 5GS delay, </w:t>
      </w:r>
      <w:ins w:id="556" w:author="Nokia" w:date="2021-11-04T17:20:00Z">
        <w:r w:rsidR="006E0B0C" w:rsidRPr="00502614">
          <w:rPr>
            <w:highlight w:val="cyan"/>
            <w:rPrChange w:id="557" w:author="Nokia-r1" w:date="2021-11-15T17:07:00Z">
              <w:rPr/>
            </w:rPrChange>
          </w:rPr>
          <w:t xml:space="preserve">Requested </w:t>
        </w:r>
      </w:ins>
      <w:ins w:id="558" w:author="Nokia" w:date="2021-09-24T21:08:00Z">
        <w:r w:rsidRPr="00502614">
          <w:rPr>
            <w:highlight w:val="cyan"/>
            <w:rPrChange w:id="559" w:author="Nokia-r1" w:date="2021-11-15T17:07:00Z">
              <w:rPr/>
            </w:rPrChange>
          </w:rPr>
          <w:t>Priority</w:t>
        </w:r>
        <w:del w:id="560" w:author="Nokia-r1" w:date="2021-11-15T17:07:00Z">
          <w:r w:rsidRPr="00502614" w:rsidDel="00502614">
            <w:rPr>
              <w:highlight w:val="cyan"/>
              <w:rPrChange w:id="561" w:author="Nokia-r1" w:date="2021-11-15T17:07:00Z">
                <w:rPr/>
              </w:rPrChange>
            </w:rPr>
            <w:delText>,</w:delText>
          </w:r>
        </w:del>
      </w:ins>
      <w:ins w:id="562" w:author="Nokia" w:date="2021-11-04T17:28:00Z">
        <w:del w:id="563" w:author="Nokia-r1" w:date="2021-11-15T17:07:00Z">
          <w:r w:rsidR="00DD5EE0" w:rsidRPr="00502614" w:rsidDel="00502614">
            <w:rPr>
              <w:highlight w:val="cyan"/>
              <w:rPrChange w:id="564" w:author="Nokia-r1" w:date="2021-11-15T17:07:00Z">
                <w:rPr/>
              </w:rPrChange>
            </w:rPr>
            <w:delText xml:space="preserve"> Requested PER</w:delText>
          </w:r>
        </w:del>
        <w:r w:rsidR="00DD5EE0">
          <w:t>,</w:t>
        </w:r>
      </w:ins>
      <w:ins w:id="565" w:author="Nokia" w:date="2021-09-24T21:08:00Z">
        <w:r>
          <w:t xml:space="preserve"> </w:t>
        </w:r>
      </w:ins>
      <w:r>
        <w:t>Requested GFBR, Requested MFBR, Flow Direction, Burst Size, Burst Arrival Time at UE (uplink) or UPF (downlink), Periodicity, Time domain, Alternative QoS Related parameter sets.</w:t>
      </w:r>
    </w:p>
    <w:p w14:paraId="01291F3E" w14:textId="77777777" w:rsidR="00226F28" w:rsidRDefault="00226F28" w:rsidP="00226F28">
      <w:r>
        <w:rPr>
          <w:b/>
          <w:bCs/>
        </w:rPr>
        <w:t>Outputs, Required</w:t>
      </w:r>
      <w:r w:rsidRPr="005A1DC9">
        <w:rPr>
          <w:b/>
          <w:bCs/>
        </w:rPr>
        <w:t>:</w:t>
      </w:r>
      <w:r>
        <w:t xml:space="preserve"> Result.</w:t>
      </w:r>
    </w:p>
    <w:p w14:paraId="1E03110E" w14:textId="19B4FD34" w:rsidR="008D2F9C" w:rsidRDefault="00226F28" w:rsidP="00226F28">
      <w:pPr>
        <w:rPr>
          <w:ins w:id="566" w:author="Nokia" w:date="2021-11-04T17:25:00Z"/>
        </w:rPr>
      </w:pPr>
      <w:r w:rsidRPr="005A1DC9">
        <w:rPr>
          <w:b/>
          <w:bCs/>
        </w:rPr>
        <w:t>Output (optional):</w:t>
      </w:r>
      <w:r>
        <w:t xml:space="preserve"> None.</w:t>
      </w:r>
      <w:bookmarkEnd w:id="535"/>
      <w:bookmarkEnd w:id="536"/>
      <w:bookmarkEnd w:id="537"/>
      <w:bookmarkEnd w:id="538"/>
      <w:bookmarkEnd w:id="539"/>
      <w:bookmarkEnd w:id="540"/>
      <w:bookmarkEnd w:id="541"/>
    </w:p>
    <w:p w14:paraId="71194FF2" w14:textId="53EDDF3D" w:rsidR="00DD5EE0" w:rsidRPr="002E70C1" w:rsidDel="00F13AE5" w:rsidRDefault="00DD5EE0" w:rsidP="00DD5EE0">
      <w:pPr>
        <w:pBdr>
          <w:top w:val="single" w:sz="8" w:space="1" w:color="FF0000"/>
          <w:left w:val="single" w:sz="8" w:space="4" w:color="FF0000"/>
          <w:bottom w:val="single" w:sz="8" w:space="1" w:color="FF0000"/>
          <w:right w:val="single" w:sz="8" w:space="4" w:color="FF0000"/>
        </w:pBdr>
        <w:spacing w:after="120"/>
        <w:jc w:val="center"/>
        <w:rPr>
          <w:del w:id="567" w:author="Editor" w:date="2021-11-15T19:21:00Z"/>
          <w:rFonts w:ascii="Arial" w:hAnsi="Arial"/>
          <w:i/>
          <w:iCs/>
          <w:color w:val="FF0000"/>
          <w:sz w:val="24"/>
          <w:szCs w:val="24"/>
          <w:lang w:val="en-US" w:eastAsia="zh-CN"/>
        </w:rPr>
      </w:pPr>
      <w:del w:id="568" w:author="Editor" w:date="2021-11-15T19:21:00Z">
        <w:r w:rsidDel="00F13AE5">
          <w:rPr>
            <w:rFonts w:ascii="Arial" w:hAnsi="Arial"/>
            <w:i/>
            <w:iCs/>
            <w:color w:val="FF0000"/>
            <w:sz w:val="24"/>
            <w:szCs w:val="24"/>
            <w:lang w:val="en-US"/>
          </w:rPr>
          <w:delText>Fourth</w:delText>
        </w:r>
        <w:r w:rsidRPr="47D8BFD9" w:rsidDel="00F13AE5">
          <w:rPr>
            <w:rFonts w:ascii="Arial" w:hAnsi="Arial"/>
            <w:i/>
            <w:iCs/>
            <w:color w:val="FF0000"/>
            <w:sz w:val="24"/>
            <w:szCs w:val="24"/>
            <w:lang w:val="en-US"/>
          </w:rPr>
          <w:delText xml:space="preserve"> CHANGE</w:delText>
        </w:r>
      </w:del>
      <w:ins w:id="569" w:author="Nokia-r1" w:date="2021-11-15T17:11:00Z">
        <w:del w:id="570" w:author="Editor" w:date="2021-11-15T19:21:00Z">
          <w:r w:rsidR="00502614" w:rsidDel="00F13AE5">
            <w:rPr>
              <w:rFonts w:ascii="Arial" w:hAnsi="Arial"/>
              <w:i/>
              <w:iCs/>
              <w:color w:val="FF0000"/>
              <w:sz w:val="24"/>
              <w:szCs w:val="24"/>
              <w:lang w:val="en-US"/>
            </w:rPr>
            <w:delText xml:space="preserve"> </w:delText>
          </w:r>
          <w:r w:rsidR="00502614" w:rsidRPr="00D347C4" w:rsidDel="00F13AE5">
            <w:rPr>
              <w:rFonts w:ascii="Arial" w:hAnsi="Arial"/>
              <w:i/>
              <w:iCs/>
              <w:color w:val="FF0000"/>
              <w:sz w:val="24"/>
              <w:szCs w:val="24"/>
              <w:highlight w:val="cyan"/>
              <w:lang w:val="en-US"/>
              <w:rPrChange w:id="571" w:author="Nokia-r1" w:date="2021-11-15T17:24:00Z">
                <w:rPr>
                  <w:rFonts w:ascii="Arial" w:hAnsi="Arial"/>
                  <w:i/>
                  <w:iCs/>
                  <w:color w:val="FF0000"/>
                  <w:sz w:val="24"/>
                  <w:szCs w:val="24"/>
                  <w:lang w:val="en-US"/>
                </w:rPr>
              </w:rPrChange>
            </w:rPr>
            <w:delText>(note there is no longer a change in this section</w:delText>
          </w:r>
          <w:r w:rsidR="00502614" w:rsidDel="00F13AE5">
            <w:rPr>
              <w:rFonts w:ascii="Arial" w:hAnsi="Arial"/>
              <w:i/>
              <w:iCs/>
              <w:color w:val="FF0000"/>
              <w:sz w:val="24"/>
              <w:szCs w:val="24"/>
              <w:lang w:val="en-US"/>
            </w:rPr>
            <w:delText>)</w:delText>
          </w:r>
        </w:del>
      </w:ins>
    </w:p>
    <w:p w14:paraId="6193AB3F" w14:textId="5B18F2A0" w:rsidR="00DD5EE0" w:rsidDel="00F13AE5" w:rsidRDefault="00DD5EE0" w:rsidP="00DD5EE0">
      <w:pPr>
        <w:pStyle w:val="Heading4"/>
        <w:rPr>
          <w:del w:id="572" w:author="Editor" w:date="2021-11-15T19:21:00Z"/>
        </w:rPr>
      </w:pPr>
      <w:bookmarkStart w:id="573" w:name="_Toc83356045"/>
      <w:del w:id="574" w:author="Editor" w:date="2021-11-15T19:21:00Z">
        <w:r w:rsidDel="00F13AE5">
          <w:delText>5.2.27.3</w:delText>
        </w:r>
        <w:r w:rsidDel="00F13AE5">
          <w:tab/>
          <w:delText>Ntsctsf_QoSandTSCAssistance</w:delText>
        </w:r>
        <w:bookmarkEnd w:id="573"/>
      </w:del>
    </w:p>
    <w:p w14:paraId="791D75C9" w14:textId="4ECA9FDD" w:rsidR="00DD5EE0" w:rsidDel="00F13AE5" w:rsidRDefault="00DD5EE0" w:rsidP="00DD5EE0">
      <w:pPr>
        <w:pStyle w:val="Heading5"/>
        <w:rPr>
          <w:del w:id="575" w:author="Editor" w:date="2021-11-15T19:21:00Z"/>
        </w:rPr>
      </w:pPr>
      <w:bookmarkStart w:id="576" w:name="_Toc83356046"/>
      <w:del w:id="577" w:author="Editor" w:date="2021-11-15T19:21:00Z">
        <w:r w:rsidDel="00F13AE5">
          <w:delText>5.2.27.3.1</w:delText>
        </w:r>
        <w:r w:rsidDel="00F13AE5">
          <w:tab/>
          <w:delText>General</w:delText>
        </w:r>
        <w:bookmarkEnd w:id="576"/>
      </w:del>
    </w:p>
    <w:p w14:paraId="7A3CA16B" w14:textId="45FCE24C" w:rsidR="00DD5EE0" w:rsidDel="00F13AE5" w:rsidRDefault="00DD5EE0" w:rsidP="00DD5EE0">
      <w:pPr>
        <w:rPr>
          <w:del w:id="578" w:author="Editor" w:date="2021-11-15T19:21:00Z"/>
        </w:rPr>
      </w:pPr>
      <w:del w:id="579" w:author="Editor" w:date="2021-11-15T19:21:00Z">
        <w:r w:rsidRPr="002217D3" w:rsidDel="00F13AE5">
          <w:rPr>
            <w:b/>
            <w:bCs/>
          </w:rPr>
          <w:delText>Service description:</w:delText>
        </w:r>
        <w:r w:rsidDel="00F13AE5">
          <w:delText xml:space="preserve"> This service provides:</w:delText>
        </w:r>
      </w:del>
    </w:p>
    <w:p w14:paraId="03097A63" w14:textId="510E20B0" w:rsidR="00DD5EE0" w:rsidDel="00F13AE5" w:rsidRDefault="00DD5EE0" w:rsidP="00DD5EE0">
      <w:pPr>
        <w:pStyle w:val="B1"/>
        <w:rPr>
          <w:del w:id="580" w:author="Editor" w:date="2021-11-15T19:21:00Z"/>
        </w:rPr>
      </w:pPr>
      <w:del w:id="581" w:author="Editor" w:date="2021-11-15T19:21:00Z">
        <w:r w:rsidDel="00F13AE5">
          <w:delText>-</w:delText>
        </w:r>
        <w:r w:rsidDel="00F13AE5">
          <w:tab/>
          <w:delText>Request authorization of NF Service Consumer requests.</w:delText>
        </w:r>
      </w:del>
    </w:p>
    <w:p w14:paraId="1DA8ECD4" w14:textId="5A7F72B9" w:rsidR="00DD5EE0" w:rsidDel="00F13AE5" w:rsidRDefault="00DD5EE0" w:rsidP="00DD5EE0">
      <w:pPr>
        <w:pStyle w:val="B1"/>
        <w:rPr>
          <w:del w:id="582" w:author="Editor" w:date="2021-11-15T19:21:00Z"/>
        </w:rPr>
      </w:pPr>
      <w:del w:id="583" w:author="Editor" w:date="2021-11-15T19:21:00Z">
        <w:r w:rsidDel="00F13AE5">
          <w:delText>-</w:delText>
        </w:r>
        <w:r w:rsidDel="00F13AE5">
          <w:tab/>
          <w:delText>NF Service Consumer request to reserve or update resources for handling traffic characterized by TSC QoS parameters as described in clause 6.1.3.22 of TS 23.503 [20].</w:delText>
        </w:r>
      </w:del>
    </w:p>
    <w:p w14:paraId="749231B8" w14:textId="156C2E87" w:rsidR="00DD5EE0" w:rsidDel="00F13AE5" w:rsidRDefault="00DD5EE0" w:rsidP="00DD5EE0">
      <w:pPr>
        <w:pStyle w:val="Heading5"/>
        <w:rPr>
          <w:del w:id="584" w:author="Editor" w:date="2021-11-15T19:21:00Z"/>
        </w:rPr>
      </w:pPr>
      <w:bookmarkStart w:id="585" w:name="_Toc83356047"/>
      <w:del w:id="586" w:author="Editor" w:date="2021-11-15T19:21:00Z">
        <w:r w:rsidDel="00F13AE5">
          <w:delText>5.2.27.3.2</w:delText>
        </w:r>
        <w:r w:rsidDel="00F13AE5">
          <w:tab/>
          <w:delText>Ntsctsf_QoSandTSCAssistance_Create operation</w:delText>
        </w:r>
        <w:bookmarkEnd w:id="585"/>
      </w:del>
    </w:p>
    <w:p w14:paraId="278A533C" w14:textId="1D287AC3" w:rsidR="00DD5EE0" w:rsidDel="00F13AE5" w:rsidRDefault="00DD5EE0" w:rsidP="00DD5EE0">
      <w:pPr>
        <w:rPr>
          <w:del w:id="587" w:author="Editor" w:date="2021-11-15T19:21:00Z"/>
        </w:rPr>
      </w:pPr>
      <w:del w:id="588" w:author="Editor" w:date="2021-11-15T19:21:00Z">
        <w:r w:rsidRPr="006E7760" w:rsidDel="00F13AE5">
          <w:rPr>
            <w:b/>
            <w:bCs/>
          </w:rPr>
          <w:delText>Service operation name:</w:delText>
        </w:r>
        <w:r w:rsidDel="00F13AE5">
          <w:delText xml:space="preserve"> Ntsctsf_QoSandTSCAssistance_Create</w:delText>
        </w:r>
      </w:del>
    </w:p>
    <w:p w14:paraId="00A7F426" w14:textId="2219CC3D" w:rsidR="00DD5EE0" w:rsidDel="00F13AE5" w:rsidRDefault="00DD5EE0" w:rsidP="00DD5EE0">
      <w:pPr>
        <w:rPr>
          <w:del w:id="589" w:author="Editor" w:date="2021-11-15T19:21:00Z"/>
        </w:rPr>
      </w:pPr>
      <w:del w:id="590" w:author="Editor" w:date="2021-11-15T19:21:00Z">
        <w:r w:rsidRPr="006E7760" w:rsidDel="00F13AE5">
          <w:rPr>
            <w:b/>
            <w:bCs/>
          </w:rPr>
          <w:delText>Description:</w:delText>
        </w:r>
        <w:r w:rsidDel="00F13AE5">
          <w:delText xml:space="preserve"> The consumer requests the network to provide a specific QoS for an AF session.</w:delText>
        </w:r>
      </w:del>
    </w:p>
    <w:p w14:paraId="464E16FE" w14:textId="39D26463" w:rsidR="00DD5EE0" w:rsidDel="00F13AE5" w:rsidRDefault="00DD5EE0" w:rsidP="00DD5EE0">
      <w:pPr>
        <w:rPr>
          <w:del w:id="591" w:author="Editor" w:date="2021-11-15T19:21:00Z"/>
        </w:rPr>
      </w:pPr>
      <w:del w:id="592" w:author="Editor" w:date="2021-11-15T19:21:00Z">
        <w:r w:rsidRPr="006E7760" w:rsidDel="00F13AE5">
          <w:rPr>
            <w:b/>
            <w:bCs/>
          </w:rPr>
          <w:delText>Inputs, Required:</w:delText>
        </w:r>
        <w:r w:rsidDel="00F13AE5">
          <w:delText xml:space="preserve"> AF Identifier, UE address, Flow description(s) or External Application Identifier, QoS Reference.</w:delText>
        </w:r>
      </w:del>
    </w:p>
    <w:p w14:paraId="3CD4E92A" w14:textId="2F4E0A8A" w:rsidR="00DD5EE0" w:rsidDel="00F13AE5" w:rsidRDefault="00DD5EE0" w:rsidP="00DD5EE0">
      <w:pPr>
        <w:rPr>
          <w:del w:id="593" w:author="Editor" w:date="2021-11-15T19:21:00Z"/>
        </w:rPr>
      </w:pPr>
      <w:del w:id="594" w:author="Editor" w:date="2021-11-15T19:21:00Z">
        <w:r w:rsidRPr="006E7760" w:rsidDel="00F13AE5">
          <w:rPr>
            <w:b/>
            <w:bCs/>
          </w:rPr>
          <w:delText>Inputs, Optional:</w:delText>
        </w:r>
        <w:r w:rsidDel="00F13AE5">
          <w:delText xml:space="preserve"> time period, traffic volume, Alternative Service Requirements (containing one or more QoS reference parameters in a prioritized order), QoS parameter(s) to be measured, Reporting frequency, Target of reporting as described in clause 6.1.3.21 of TS 23.503 [20], Requested 5GS delay, </w:delText>
        </w:r>
      </w:del>
      <w:ins w:id="595" w:author="Nokia" w:date="2021-11-04T17:29:00Z">
        <w:del w:id="596" w:author="Editor" w:date="2021-11-15T19:21:00Z">
          <w:r w:rsidRPr="00502614" w:rsidDel="00F13AE5">
            <w:rPr>
              <w:highlight w:val="cyan"/>
              <w:rPrChange w:id="597" w:author="Nokia-r1" w:date="2021-11-15T17:09:00Z">
                <w:rPr/>
              </w:rPrChange>
            </w:rPr>
            <w:delText>Requested PER, Requested</w:delText>
          </w:r>
          <w:r w:rsidDel="00F13AE5">
            <w:delText xml:space="preserve"> P</w:delText>
          </w:r>
        </w:del>
      </w:ins>
      <w:del w:id="598" w:author="Editor" w:date="2021-11-15T19:21:00Z">
        <w:r w:rsidDel="00F13AE5">
          <w:delText>priority, Requested GFBR, Requested MFBR, Flow Direction, Burst Size, Burst Arrival Time at UE (uplink) or UPF (downlink), Periodicity, Survival Time, Time domain, DNN if available, S-NSSAI if available, Alternative QoS Related parameter sets as described in clause 6.1.3.22 of TS 23.503 [20].</w:delText>
        </w:r>
      </w:del>
    </w:p>
    <w:p w14:paraId="4F01BBDC" w14:textId="0C1352EC" w:rsidR="00DD5EE0" w:rsidDel="00F13AE5" w:rsidRDefault="00DD5EE0" w:rsidP="00DD5EE0">
      <w:pPr>
        <w:rPr>
          <w:del w:id="599" w:author="Editor" w:date="2021-11-15T19:21:00Z"/>
        </w:rPr>
      </w:pPr>
      <w:del w:id="600" w:author="Editor" w:date="2021-11-15T19:21:00Z">
        <w:r w:rsidRPr="006E7760" w:rsidDel="00F13AE5">
          <w:rPr>
            <w:b/>
            <w:bCs/>
          </w:rPr>
          <w:delText>Outputs, Required:</w:delText>
        </w:r>
        <w:r w:rsidDel="00F13AE5">
          <w:delText xml:space="preserve"> Transaction Reference ID, result.</w:delText>
        </w:r>
      </w:del>
    </w:p>
    <w:p w14:paraId="1090CB54" w14:textId="5B1DE9F7" w:rsidR="00DD5EE0" w:rsidDel="00F13AE5" w:rsidRDefault="00DD5EE0" w:rsidP="00DD5EE0">
      <w:pPr>
        <w:rPr>
          <w:del w:id="601" w:author="Editor" w:date="2021-11-15T19:21:00Z"/>
        </w:rPr>
      </w:pPr>
      <w:del w:id="602" w:author="Editor" w:date="2021-11-15T19:21:00Z">
        <w:r w:rsidRPr="006E7760" w:rsidDel="00F13AE5">
          <w:rPr>
            <w:b/>
            <w:bCs/>
          </w:rPr>
          <w:delText>Output (optional):</w:delText>
        </w:r>
        <w:r w:rsidDel="00F13AE5">
          <w:delText xml:space="preserve"> None.</w:delText>
        </w:r>
      </w:del>
    </w:p>
    <w:p w14:paraId="1DD51847" w14:textId="69B75024" w:rsidR="00DD5EE0" w:rsidDel="00F13AE5" w:rsidRDefault="00DD5EE0" w:rsidP="00DD5EE0">
      <w:pPr>
        <w:pStyle w:val="Heading5"/>
        <w:rPr>
          <w:del w:id="603" w:author="Editor" w:date="2021-11-15T19:21:00Z"/>
        </w:rPr>
      </w:pPr>
      <w:bookmarkStart w:id="604" w:name="_Toc83356048"/>
      <w:del w:id="605" w:author="Editor" w:date="2021-11-15T19:21:00Z">
        <w:r w:rsidDel="00F13AE5">
          <w:delText>5.2.27.3.3</w:delText>
        </w:r>
        <w:r w:rsidDel="00F13AE5">
          <w:tab/>
          <w:delText>Ntsctsf_QoSandTSCAssistance_Update operation</w:delText>
        </w:r>
        <w:bookmarkEnd w:id="604"/>
      </w:del>
    </w:p>
    <w:p w14:paraId="13112F91" w14:textId="6C27F0E0" w:rsidR="00DD5EE0" w:rsidDel="00F13AE5" w:rsidRDefault="00DD5EE0" w:rsidP="00DD5EE0">
      <w:pPr>
        <w:rPr>
          <w:del w:id="606" w:author="Editor" w:date="2021-11-15T19:21:00Z"/>
        </w:rPr>
      </w:pPr>
      <w:del w:id="607" w:author="Editor" w:date="2021-11-15T19:21:00Z">
        <w:r w:rsidRPr="006E7760" w:rsidDel="00F13AE5">
          <w:rPr>
            <w:b/>
            <w:bCs/>
          </w:rPr>
          <w:delText>Service operation name:</w:delText>
        </w:r>
        <w:r w:rsidDel="00F13AE5">
          <w:delText xml:space="preserve"> Ntsctsf_QoSandTSCAssistance_Update</w:delText>
        </w:r>
      </w:del>
    </w:p>
    <w:p w14:paraId="155A8400" w14:textId="63FAA951" w:rsidR="00DD5EE0" w:rsidDel="00F13AE5" w:rsidRDefault="00DD5EE0" w:rsidP="00DD5EE0">
      <w:pPr>
        <w:rPr>
          <w:del w:id="608" w:author="Editor" w:date="2021-11-15T19:21:00Z"/>
        </w:rPr>
      </w:pPr>
      <w:del w:id="609" w:author="Editor" w:date="2021-11-15T19:21:00Z">
        <w:r w:rsidRPr="006E7760" w:rsidDel="00F13AE5">
          <w:rPr>
            <w:b/>
            <w:bCs/>
          </w:rPr>
          <w:delText>Description:</w:delText>
        </w:r>
        <w:r w:rsidDel="00F13AE5">
          <w:delText xml:space="preserve"> The consumer requests the network to update the QoS and/or additional Alternative QoS for an AF session.</w:delText>
        </w:r>
      </w:del>
    </w:p>
    <w:p w14:paraId="4C86C1ED" w14:textId="10F5841F" w:rsidR="00DD5EE0" w:rsidDel="00F13AE5" w:rsidRDefault="00DD5EE0" w:rsidP="00DD5EE0">
      <w:pPr>
        <w:rPr>
          <w:del w:id="610" w:author="Editor" w:date="2021-11-15T19:21:00Z"/>
        </w:rPr>
      </w:pPr>
      <w:del w:id="611" w:author="Editor" w:date="2021-11-15T19:21:00Z">
        <w:r w:rsidRPr="006E7760" w:rsidDel="00F13AE5">
          <w:rPr>
            <w:b/>
            <w:bCs/>
          </w:rPr>
          <w:delText>Inputs, Required:</w:delText>
        </w:r>
        <w:r w:rsidDel="00F13AE5">
          <w:delText xml:space="preserve"> Transaction Reference ID.</w:delText>
        </w:r>
      </w:del>
    </w:p>
    <w:p w14:paraId="68CA7757" w14:textId="2F4583A7" w:rsidR="00DD5EE0" w:rsidDel="00F13AE5" w:rsidRDefault="00DD5EE0" w:rsidP="00DD5EE0">
      <w:pPr>
        <w:rPr>
          <w:del w:id="612" w:author="Editor" w:date="2021-11-15T19:21:00Z"/>
        </w:rPr>
      </w:pPr>
      <w:del w:id="613" w:author="Editor" w:date="2021-11-15T19:21:00Z">
        <w:r w:rsidRPr="006E7760" w:rsidDel="00F13AE5">
          <w:rPr>
            <w:b/>
            <w:bCs/>
          </w:rPr>
          <w:delText>Inputs, Optional:</w:delText>
        </w:r>
        <w:r w:rsidDel="00F13AE5">
          <w:delText xml:space="preserve"> Flow description, QoS reference, time period, traffic volume, Alternative Service Requirements (containing one or more QoS reference parameters in a prioritized order), QoS parameter(s) to be measured, Reporting frequency, Target of reporting as described in clause 6.1.3.21 of TS 23.503 [20], Requested 5GS delay, </w:delText>
        </w:r>
      </w:del>
      <w:ins w:id="614" w:author="Nokia" w:date="2021-11-04T17:30:00Z">
        <w:del w:id="615" w:author="Editor" w:date="2021-11-15T19:21:00Z">
          <w:r w:rsidRPr="00502614" w:rsidDel="00F13AE5">
            <w:rPr>
              <w:highlight w:val="cyan"/>
              <w:rPrChange w:id="616" w:author="Nokia-r1" w:date="2021-11-15T17:09:00Z">
                <w:rPr/>
              </w:rPrChange>
            </w:rPr>
            <w:delText>Requested PER, Requested P</w:delText>
          </w:r>
        </w:del>
      </w:ins>
      <w:del w:id="617" w:author="Editor" w:date="2021-11-15T19:21:00Z">
        <w:r w:rsidDel="00F13AE5">
          <w:delText>priority, Requested GFBR, Requested MFBR, Flow Direction, Burst Size, Burst Arrival Time at UE (uplink) or UPF (downlink), Periodicity, Time domain, Survival Time, Alternative QoS Related parameter sets.</w:delText>
        </w:r>
      </w:del>
    </w:p>
    <w:p w14:paraId="3A512111" w14:textId="649A5824" w:rsidR="00DD5EE0" w:rsidDel="00F13AE5" w:rsidRDefault="00DD5EE0" w:rsidP="00DD5EE0">
      <w:pPr>
        <w:rPr>
          <w:del w:id="618" w:author="Editor" w:date="2021-11-15T19:21:00Z"/>
        </w:rPr>
      </w:pPr>
      <w:del w:id="619" w:author="Editor" w:date="2021-11-15T19:21:00Z">
        <w:r w:rsidRPr="006E7760" w:rsidDel="00F13AE5">
          <w:rPr>
            <w:b/>
            <w:bCs/>
          </w:rPr>
          <w:delText>Outputs, Required:</w:delText>
        </w:r>
        <w:r w:rsidDel="00F13AE5">
          <w:delText xml:space="preserve"> Result.</w:delText>
        </w:r>
      </w:del>
    </w:p>
    <w:p w14:paraId="556E688F" w14:textId="136C1C57" w:rsidR="00DD5EE0" w:rsidDel="00F13AE5" w:rsidRDefault="00DD5EE0" w:rsidP="00DD5EE0">
      <w:pPr>
        <w:rPr>
          <w:del w:id="620" w:author="Editor" w:date="2021-11-15T19:21:00Z"/>
        </w:rPr>
      </w:pPr>
      <w:del w:id="621" w:author="Editor" w:date="2021-11-15T19:21:00Z">
        <w:r w:rsidRPr="006E7760" w:rsidDel="00F13AE5">
          <w:rPr>
            <w:b/>
            <w:bCs/>
          </w:rPr>
          <w:delText>Output (optional):</w:delText>
        </w:r>
        <w:r w:rsidDel="00F13AE5">
          <w:delText xml:space="preserve"> None.</w:delText>
        </w:r>
      </w:del>
    </w:p>
    <w:p w14:paraId="07AE188F" w14:textId="5832F7DC" w:rsidR="00DD5EE0" w:rsidDel="00F13AE5" w:rsidRDefault="00DD5EE0" w:rsidP="00DD5EE0">
      <w:pPr>
        <w:pStyle w:val="Heading5"/>
        <w:rPr>
          <w:del w:id="622" w:author="Editor" w:date="2021-11-15T19:21:00Z"/>
        </w:rPr>
      </w:pPr>
      <w:bookmarkStart w:id="623" w:name="_Toc83356049"/>
      <w:del w:id="624" w:author="Editor" w:date="2021-11-15T19:21:00Z">
        <w:r w:rsidDel="00F13AE5">
          <w:delText>5.2.27.3.4</w:delText>
        </w:r>
        <w:r w:rsidDel="00F13AE5">
          <w:tab/>
          <w:delText>Ntsctsf_QoSandTSCAssistance_Delete operation</w:delText>
        </w:r>
        <w:bookmarkEnd w:id="623"/>
      </w:del>
    </w:p>
    <w:p w14:paraId="3CF0DAED" w14:textId="7089789D" w:rsidR="00DD5EE0" w:rsidDel="00F13AE5" w:rsidRDefault="00DD5EE0" w:rsidP="00DD5EE0">
      <w:pPr>
        <w:rPr>
          <w:del w:id="625" w:author="Editor" w:date="2021-11-15T19:21:00Z"/>
        </w:rPr>
      </w:pPr>
      <w:del w:id="626" w:author="Editor" w:date="2021-11-15T19:21:00Z">
        <w:r w:rsidRPr="006E7760" w:rsidDel="00F13AE5">
          <w:rPr>
            <w:b/>
            <w:bCs/>
          </w:rPr>
          <w:delText>Service operation name:</w:delText>
        </w:r>
        <w:r w:rsidDel="00F13AE5">
          <w:delText xml:space="preserve"> Ntsctsf_QoSandTSCAssistance_Delete</w:delText>
        </w:r>
      </w:del>
    </w:p>
    <w:p w14:paraId="7F0B79AE" w14:textId="24021F1A" w:rsidR="00DD5EE0" w:rsidDel="00F13AE5" w:rsidRDefault="00DD5EE0" w:rsidP="00DD5EE0">
      <w:pPr>
        <w:rPr>
          <w:del w:id="627" w:author="Editor" w:date="2021-11-15T19:21:00Z"/>
        </w:rPr>
      </w:pPr>
      <w:del w:id="628" w:author="Editor" w:date="2021-11-15T19:21:00Z">
        <w:r w:rsidRPr="006E7760" w:rsidDel="00F13AE5">
          <w:rPr>
            <w:b/>
            <w:bCs/>
          </w:rPr>
          <w:lastRenderedPageBreak/>
          <w:delText>Description:</w:delText>
        </w:r>
        <w:r w:rsidDel="00F13AE5">
          <w:delText xml:space="preserve"> The consumer requests the network to delete the AF session with requested QoS or the AF session with requested QoS including Alternative Service Requirements.</w:delText>
        </w:r>
      </w:del>
    </w:p>
    <w:p w14:paraId="76480244" w14:textId="57A647AC" w:rsidR="00DD5EE0" w:rsidDel="00F13AE5" w:rsidRDefault="00DD5EE0" w:rsidP="00DD5EE0">
      <w:pPr>
        <w:rPr>
          <w:del w:id="629" w:author="Editor" w:date="2021-11-15T19:21:00Z"/>
        </w:rPr>
      </w:pPr>
      <w:del w:id="630" w:author="Editor" w:date="2021-11-15T19:21:00Z">
        <w:r w:rsidRPr="006E7760" w:rsidDel="00F13AE5">
          <w:rPr>
            <w:b/>
            <w:bCs/>
          </w:rPr>
          <w:delText>Inputs, Required:</w:delText>
        </w:r>
        <w:r w:rsidDel="00F13AE5">
          <w:delText xml:space="preserve"> Transaction Reference ID.</w:delText>
        </w:r>
      </w:del>
    </w:p>
    <w:p w14:paraId="438BE6DC" w14:textId="6D0E40B1" w:rsidR="00DD5EE0" w:rsidDel="00F13AE5" w:rsidRDefault="00DD5EE0" w:rsidP="00DD5EE0">
      <w:pPr>
        <w:rPr>
          <w:del w:id="631" w:author="Editor" w:date="2021-11-15T19:21:00Z"/>
        </w:rPr>
      </w:pPr>
      <w:del w:id="632" w:author="Editor" w:date="2021-11-15T19:21:00Z">
        <w:r w:rsidRPr="006E7760" w:rsidDel="00F13AE5">
          <w:rPr>
            <w:b/>
            <w:bCs/>
          </w:rPr>
          <w:delText>Inputs, Optional:</w:delText>
        </w:r>
        <w:r w:rsidDel="00F13AE5">
          <w:delText xml:space="preserve"> None.</w:delText>
        </w:r>
      </w:del>
    </w:p>
    <w:p w14:paraId="69245F02" w14:textId="370ADB2E" w:rsidR="00DD5EE0" w:rsidDel="00F13AE5" w:rsidRDefault="00DD5EE0" w:rsidP="00DD5EE0">
      <w:pPr>
        <w:rPr>
          <w:del w:id="633" w:author="Editor" w:date="2021-11-15T19:21:00Z"/>
        </w:rPr>
      </w:pPr>
      <w:del w:id="634" w:author="Editor" w:date="2021-11-15T19:21:00Z">
        <w:r w:rsidRPr="006E7760" w:rsidDel="00F13AE5">
          <w:rPr>
            <w:b/>
            <w:bCs/>
          </w:rPr>
          <w:delText>Outputs, Required:</w:delText>
        </w:r>
        <w:r w:rsidDel="00F13AE5">
          <w:delText xml:space="preserve"> Transaction Reference ID, result.</w:delText>
        </w:r>
      </w:del>
    </w:p>
    <w:p w14:paraId="335DCECE" w14:textId="431DEB55" w:rsidR="00DD5EE0" w:rsidDel="00F13AE5" w:rsidRDefault="00DD5EE0" w:rsidP="00DD5EE0">
      <w:pPr>
        <w:rPr>
          <w:del w:id="635" w:author="Editor" w:date="2021-11-15T19:21:00Z"/>
        </w:rPr>
      </w:pPr>
      <w:del w:id="636" w:author="Editor" w:date="2021-11-15T19:21:00Z">
        <w:r w:rsidRPr="006E7760" w:rsidDel="00F13AE5">
          <w:rPr>
            <w:b/>
            <w:bCs/>
          </w:rPr>
          <w:delText>Output (optional):</w:delText>
        </w:r>
        <w:r w:rsidDel="00F13AE5">
          <w:delText xml:space="preserve"> None.</w:delText>
        </w:r>
      </w:del>
    </w:p>
    <w:p w14:paraId="30D39113" w14:textId="4561E312" w:rsidR="00DD5EE0" w:rsidDel="00F13AE5" w:rsidRDefault="00DD5EE0" w:rsidP="00DD5EE0">
      <w:pPr>
        <w:pStyle w:val="Heading5"/>
        <w:rPr>
          <w:del w:id="637" w:author="Editor" w:date="2021-11-15T19:21:00Z"/>
        </w:rPr>
      </w:pPr>
      <w:bookmarkStart w:id="638" w:name="_Toc83356050"/>
      <w:del w:id="639" w:author="Editor" w:date="2021-11-15T19:21:00Z">
        <w:r w:rsidDel="00F13AE5">
          <w:delText>5.2.27.3.5</w:delText>
        </w:r>
        <w:r w:rsidDel="00F13AE5">
          <w:tab/>
          <w:delText>Ntsctsf_QoSandTSCAssistance_Notify operation</w:delText>
        </w:r>
        <w:bookmarkEnd w:id="638"/>
      </w:del>
    </w:p>
    <w:p w14:paraId="3F715062" w14:textId="456FA846" w:rsidR="00DD5EE0" w:rsidDel="00F13AE5" w:rsidRDefault="00DD5EE0" w:rsidP="00DD5EE0">
      <w:pPr>
        <w:rPr>
          <w:del w:id="640" w:author="Editor" w:date="2021-11-15T19:21:00Z"/>
        </w:rPr>
      </w:pPr>
      <w:del w:id="641" w:author="Editor" w:date="2021-11-15T19:21:00Z">
        <w:r w:rsidRPr="006E7760" w:rsidDel="00F13AE5">
          <w:rPr>
            <w:b/>
            <w:bCs/>
          </w:rPr>
          <w:delText>Service operation name:</w:delText>
        </w:r>
        <w:r w:rsidDel="00F13AE5">
          <w:delText xml:space="preserve"> Ntsctsf_QoSandTSCAssistance_Notify</w:delText>
        </w:r>
      </w:del>
    </w:p>
    <w:p w14:paraId="79258834" w14:textId="4CB29A2D" w:rsidR="00DD5EE0" w:rsidDel="00F13AE5" w:rsidRDefault="00DD5EE0" w:rsidP="00DD5EE0">
      <w:pPr>
        <w:rPr>
          <w:del w:id="642" w:author="Editor" w:date="2021-11-15T19:21:00Z"/>
        </w:rPr>
      </w:pPr>
      <w:del w:id="643" w:author="Editor" w:date="2021-11-15T19:21:00Z">
        <w:r w:rsidRPr="006E7760" w:rsidDel="00F13AE5">
          <w:rPr>
            <w:b/>
            <w:bCs/>
          </w:rPr>
          <w:delText>Description:</w:delText>
        </w:r>
        <w:r w:rsidDel="00F13AE5">
          <w:delText xml:space="preserve"> NEF reports the QoS Flow level event(s) to the consumer.</w:delText>
        </w:r>
      </w:del>
    </w:p>
    <w:p w14:paraId="2FE73378" w14:textId="778DEB35" w:rsidR="00DD5EE0" w:rsidDel="00F13AE5" w:rsidRDefault="00DD5EE0" w:rsidP="00DD5EE0">
      <w:pPr>
        <w:rPr>
          <w:del w:id="644" w:author="Editor" w:date="2021-11-15T19:21:00Z"/>
        </w:rPr>
      </w:pPr>
      <w:del w:id="645" w:author="Editor" w:date="2021-11-15T19:21:00Z">
        <w:r w:rsidRPr="006E7760" w:rsidDel="00F13AE5">
          <w:rPr>
            <w:b/>
            <w:bCs/>
          </w:rPr>
          <w:delText>Inputs, Required:</w:delText>
        </w:r>
        <w:r w:rsidDel="00F13AE5">
          <w:delText xml:space="preserve"> Reports of the events as defined in clause 6.1.3.18 of TS 23.503 [20].</w:delText>
        </w:r>
      </w:del>
    </w:p>
    <w:p w14:paraId="53AE50BE" w14:textId="0E5BE053" w:rsidR="00DD5EE0" w:rsidDel="00F13AE5" w:rsidRDefault="00DD5EE0" w:rsidP="00DD5EE0">
      <w:pPr>
        <w:rPr>
          <w:del w:id="646" w:author="Editor" w:date="2021-11-15T19:21:00Z"/>
        </w:rPr>
      </w:pPr>
      <w:del w:id="647" w:author="Editor" w:date="2021-11-15T19:21:00Z">
        <w:r w:rsidRPr="006E7760" w:rsidDel="00F13AE5">
          <w:rPr>
            <w:b/>
            <w:bCs/>
          </w:rPr>
          <w:delText>Inputs, Optional:</w:delText>
        </w:r>
        <w:r w:rsidDel="00F13AE5">
          <w:delText xml:space="preserve"> When the event report is for QoS Monitoring for URLLC, includes Packet delay for UL, DL, or round trip of the single UP path or two UP paths in the case of redundant transmission, as defined in clause 5.33.3.2 of TS 23.501 [2].</w:delText>
        </w:r>
      </w:del>
    </w:p>
    <w:p w14:paraId="615C742B" w14:textId="14AAA641" w:rsidR="00DD5EE0" w:rsidDel="00F13AE5" w:rsidRDefault="00DD5EE0" w:rsidP="00DD5EE0">
      <w:pPr>
        <w:rPr>
          <w:del w:id="648" w:author="Editor" w:date="2021-11-15T19:21:00Z"/>
        </w:rPr>
      </w:pPr>
      <w:del w:id="649" w:author="Editor" w:date="2021-11-15T19:21:00Z">
        <w:r w:rsidRPr="006E7760" w:rsidDel="00F13AE5">
          <w:rPr>
            <w:b/>
            <w:bCs/>
          </w:rPr>
          <w:delText>Outputs, Required:</w:delText>
        </w:r>
        <w:r w:rsidDel="00F13AE5">
          <w:delText xml:space="preserve"> None.</w:delText>
        </w:r>
      </w:del>
    </w:p>
    <w:p w14:paraId="32E18C15" w14:textId="54765A40" w:rsidR="00DD5EE0" w:rsidDel="00F13AE5" w:rsidRDefault="00DD5EE0" w:rsidP="00DD5EE0">
      <w:pPr>
        <w:rPr>
          <w:del w:id="650" w:author="Editor" w:date="2021-11-15T19:21:00Z"/>
        </w:rPr>
      </w:pPr>
      <w:del w:id="651" w:author="Editor" w:date="2021-11-15T19:21:00Z">
        <w:r w:rsidRPr="006E7760" w:rsidDel="00F13AE5">
          <w:rPr>
            <w:b/>
            <w:bCs/>
          </w:rPr>
          <w:delText>Output (optional):</w:delText>
        </w:r>
        <w:r w:rsidDel="00F13AE5">
          <w:delText xml:space="preserve"> None.</w:delText>
        </w:r>
      </w:del>
    </w:p>
    <w:p w14:paraId="11C7E224" w14:textId="0EFD0ED2" w:rsidR="00DD5EE0" w:rsidDel="00F13AE5" w:rsidRDefault="00DD5EE0" w:rsidP="00DD5EE0">
      <w:pPr>
        <w:pStyle w:val="Heading5"/>
        <w:rPr>
          <w:del w:id="652" w:author="Editor" w:date="2021-11-15T19:21:00Z"/>
        </w:rPr>
      </w:pPr>
      <w:bookmarkStart w:id="653" w:name="_Toc83356051"/>
      <w:del w:id="654" w:author="Editor" w:date="2021-11-15T19:21:00Z">
        <w:r w:rsidDel="00F13AE5">
          <w:delText>5.2.27.3.6</w:delText>
        </w:r>
        <w:r w:rsidDel="00F13AE5">
          <w:tab/>
          <w:delText>Ntsctsf_QoSandTSCAssistance_Subscribe operation</w:delText>
        </w:r>
        <w:bookmarkEnd w:id="653"/>
      </w:del>
    </w:p>
    <w:p w14:paraId="3C3B30C2" w14:textId="36D2F52A" w:rsidR="00DD5EE0" w:rsidDel="00F13AE5" w:rsidRDefault="00DD5EE0" w:rsidP="00DD5EE0">
      <w:pPr>
        <w:rPr>
          <w:del w:id="655" w:author="Editor" w:date="2021-11-15T19:21:00Z"/>
        </w:rPr>
      </w:pPr>
      <w:del w:id="656" w:author="Editor" w:date="2021-11-15T19:21:00Z">
        <w:r w:rsidRPr="006E7760" w:rsidDel="00F13AE5">
          <w:rPr>
            <w:b/>
            <w:bCs/>
          </w:rPr>
          <w:delText>Service operation name:</w:delText>
        </w:r>
        <w:r w:rsidDel="00F13AE5">
          <w:delText xml:space="preserve"> Ntsctsf_QoSandTSCAssistance_Subscribe</w:delText>
        </w:r>
      </w:del>
    </w:p>
    <w:p w14:paraId="45CA465D" w14:textId="22D79724" w:rsidR="00DD5EE0" w:rsidDel="00F13AE5" w:rsidRDefault="00DD5EE0" w:rsidP="00DD5EE0">
      <w:pPr>
        <w:rPr>
          <w:del w:id="657" w:author="Editor" w:date="2021-11-15T19:21:00Z"/>
        </w:rPr>
      </w:pPr>
      <w:del w:id="658" w:author="Editor" w:date="2021-11-15T19:21:00Z">
        <w:r w:rsidRPr="006E7760" w:rsidDel="00F13AE5">
          <w:rPr>
            <w:b/>
            <w:bCs/>
          </w:rPr>
          <w:delText>Description:</w:delText>
        </w:r>
        <w:r w:rsidDel="00F13AE5">
          <w:delText xml:space="preserve"> The consumer requests the network to subscribe to receive an event about the AF session with requested QoS or the AF session with requested QoS including Alternative Service Requirements.</w:delText>
        </w:r>
      </w:del>
    </w:p>
    <w:p w14:paraId="7BFA26FD" w14:textId="60232B03" w:rsidR="00DD5EE0" w:rsidDel="00F13AE5" w:rsidRDefault="00DD5EE0" w:rsidP="00DD5EE0">
      <w:pPr>
        <w:rPr>
          <w:del w:id="659" w:author="Editor" w:date="2021-11-15T19:21:00Z"/>
        </w:rPr>
      </w:pPr>
      <w:del w:id="660" w:author="Editor" w:date="2021-11-15T19:21:00Z">
        <w:r w:rsidRPr="006E7760" w:rsidDel="00F13AE5">
          <w:rPr>
            <w:b/>
            <w:bCs/>
          </w:rPr>
          <w:delText>Inputs, Required:</w:delText>
        </w:r>
        <w:r w:rsidDel="00F13AE5">
          <w:delText xml:space="preserve"> Transaction Reference ID, (Set of) Event ID(s) as specified in clause 6.1.3.18 of TS 23.503 [20].</w:delText>
        </w:r>
      </w:del>
    </w:p>
    <w:p w14:paraId="46B6A382" w14:textId="7A3D6011" w:rsidR="00DD5EE0" w:rsidDel="00F13AE5" w:rsidRDefault="00DD5EE0" w:rsidP="00DD5EE0">
      <w:pPr>
        <w:rPr>
          <w:del w:id="661" w:author="Editor" w:date="2021-11-15T19:21:00Z"/>
        </w:rPr>
      </w:pPr>
      <w:del w:id="662" w:author="Editor" w:date="2021-11-15T19:21:00Z">
        <w:r w:rsidRPr="006E7760" w:rsidDel="00F13AE5">
          <w:rPr>
            <w:b/>
            <w:bCs/>
          </w:rPr>
          <w:delText>Inputs, Optional:</w:delText>
        </w:r>
        <w:r w:rsidDel="00F13AE5">
          <w:delText xml:space="preserve"> None.</w:delText>
        </w:r>
      </w:del>
    </w:p>
    <w:p w14:paraId="67AB85C5" w14:textId="5530AB4C" w:rsidR="00DD5EE0" w:rsidDel="00F13AE5" w:rsidRDefault="00DD5EE0" w:rsidP="00DD5EE0">
      <w:pPr>
        <w:rPr>
          <w:del w:id="663" w:author="Editor" w:date="2021-11-15T19:21:00Z"/>
        </w:rPr>
      </w:pPr>
      <w:del w:id="664" w:author="Editor" w:date="2021-11-15T19:21:00Z">
        <w:r w:rsidRPr="006E7760" w:rsidDel="00F13AE5">
          <w:rPr>
            <w:b/>
            <w:bCs/>
          </w:rPr>
          <w:delText>Outputs, Required:</w:delText>
        </w:r>
        <w:r w:rsidDel="00F13AE5">
          <w:delText xml:space="preserve"> Transaction Reference ID, result.</w:delText>
        </w:r>
      </w:del>
    </w:p>
    <w:p w14:paraId="3A37C4B6" w14:textId="5CC7FC2C" w:rsidR="00DD5EE0" w:rsidDel="00F13AE5" w:rsidRDefault="00DD5EE0" w:rsidP="00DD5EE0">
      <w:pPr>
        <w:rPr>
          <w:del w:id="665" w:author="Editor" w:date="2021-11-15T19:21:00Z"/>
        </w:rPr>
      </w:pPr>
      <w:del w:id="666" w:author="Editor" w:date="2021-11-15T19:21:00Z">
        <w:r w:rsidRPr="006E7760" w:rsidDel="00F13AE5">
          <w:rPr>
            <w:b/>
            <w:bCs/>
          </w:rPr>
          <w:delText>Output (optional):</w:delText>
        </w:r>
        <w:r w:rsidDel="00F13AE5">
          <w:delText xml:space="preserve"> None.</w:delText>
        </w:r>
      </w:del>
    </w:p>
    <w:p w14:paraId="08825469" w14:textId="444219C7" w:rsidR="00DD5EE0" w:rsidDel="00F13AE5" w:rsidRDefault="00DD5EE0" w:rsidP="00DD5EE0">
      <w:pPr>
        <w:pStyle w:val="Heading5"/>
        <w:rPr>
          <w:del w:id="667" w:author="Editor" w:date="2021-11-15T19:21:00Z"/>
        </w:rPr>
      </w:pPr>
      <w:bookmarkStart w:id="668" w:name="_Toc83356052"/>
      <w:del w:id="669" w:author="Editor" w:date="2021-11-15T19:21:00Z">
        <w:r w:rsidDel="00F13AE5">
          <w:delText>5.2.27.3.7</w:delText>
        </w:r>
        <w:r w:rsidDel="00F13AE5">
          <w:tab/>
          <w:delText>Ntsctsf_QoSandTSCAssistance_Unsubscribe operation</w:delText>
        </w:r>
        <w:bookmarkEnd w:id="668"/>
      </w:del>
    </w:p>
    <w:p w14:paraId="0AECEEE7" w14:textId="0D6AC859" w:rsidR="00DD5EE0" w:rsidDel="00F13AE5" w:rsidRDefault="00DD5EE0" w:rsidP="00DD5EE0">
      <w:pPr>
        <w:rPr>
          <w:del w:id="670" w:author="Editor" w:date="2021-11-15T19:21:00Z"/>
        </w:rPr>
      </w:pPr>
      <w:del w:id="671" w:author="Editor" w:date="2021-11-15T19:21:00Z">
        <w:r w:rsidRPr="006E7760" w:rsidDel="00F13AE5">
          <w:rPr>
            <w:b/>
            <w:bCs/>
          </w:rPr>
          <w:delText>Service operation name:</w:delText>
        </w:r>
        <w:r w:rsidDel="00F13AE5">
          <w:delText xml:space="preserve"> Ntsctsf_QoSandTSCAssistance_unsubscribe</w:delText>
        </w:r>
      </w:del>
    </w:p>
    <w:p w14:paraId="3E95D495" w14:textId="5C157DC5" w:rsidR="00DD5EE0" w:rsidDel="00F13AE5" w:rsidRDefault="00DD5EE0" w:rsidP="00DD5EE0">
      <w:pPr>
        <w:rPr>
          <w:del w:id="672" w:author="Editor" w:date="2021-11-15T19:21:00Z"/>
        </w:rPr>
      </w:pPr>
      <w:del w:id="673" w:author="Editor" w:date="2021-11-15T19:21:00Z">
        <w:r w:rsidRPr="006E7760" w:rsidDel="00F13AE5">
          <w:rPr>
            <w:b/>
            <w:bCs/>
          </w:rPr>
          <w:delText>Description:</w:delText>
        </w:r>
        <w:r w:rsidDel="00F13AE5">
          <w:delText xml:space="preserve"> The consumer requests the network to unsubscribe to receive an event about the AF session with requested QoS or the AF session with requested QoS including Alternative Service Requirements.</w:delText>
        </w:r>
      </w:del>
    </w:p>
    <w:p w14:paraId="1509289B" w14:textId="4DBD7B83" w:rsidR="00DD5EE0" w:rsidDel="00F13AE5" w:rsidRDefault="00DD5EE0" w:rsidP="00DD5EE0">
      <w:pPr>
        <w:rPr>
          <w:del w:id="674" w:author="Editor" w:date="2021-11-15T19:21:00Z"/>
        </w:rPr>
      </w:pPr>
      <w:del w:id="675" w:author="Editor" w:date="2021-11-15T19:21:00Z">
        <w:r w:rsidRPr="006E7760" w:rsidDel="00F13AE5">
          <w:rPr>
            <w:b/>
            <w:bCs/>
          </w:rPr>
          <w:delText>Inputs, Required:</w:delText>
        </w:r>
        <w:r w:rsidDel="00F13AE5">
          <w:delText xml:space="preserve"> Transaction Reference ID, (Set of) Event ID(s) as specified in clause 6.1.3.18 of TS 23.503 [20].</w:delText>
        </w:r>
      </w:del>
    </w:p>
    <w:p w14:paraId="1B6778EF" w14:textId="5232DEF5" w:rsidR="00DD5EE0" w:rsidDel="00F13AE5" w:rsidRDefault="00DD5EE0" w:rsidP="00DD5EE0">
      <w:pPr>
        <w:rPr>
          <w:del w:id="676" w:author="Editor" w:date="2021-11-15T19:21:00Z"/>
        </w:rPr>
      </w:pPr>
      <w:del w:id="677" w:author="Editor" w:date="2021-11-15T19:21:00Z">
        <w:r w:rsidRPr="006E7760" w:rsidDel="00F13AE5">
          <w:rPr>
            <w:b/>
            <w:bCs/>
          </w:rPr>
          <w:delText>Inputs, Optional:</w:delText>
        </w:r>
        <w:r w:rsidDel="00F13AE5">
          <w:delText xml:space="preserve"> None.</w:delText>
        </w:r>
      </w:del>
    </w:p>
    <w:p w14:paraId="6B972C42" w14:textId="4DDCD356" w:rsidR="00DD5EE0" w:rsidDel="00F13AE5" w:rsidRDefault="00DD5EE0" w:rsidP="00DD5EE0">
      <w:pPr>
        <w:rPr>
          <w:del w:id="678" w:author="Editor" w:date="2021-11-15T19:21:00Z"/>
        </w:rPr>
      </w:pPr>
      <w:del w:id="679" w:author="Editor" w:date="2021-11-15T19:21:00Z">
        <w:r w:rsidRPr="006E7760" w:rsidDel="00F13AE5">
          <w:rPr>
            <w:b/>
            <w:bCs/>
          </w:rPr>
          <w:delText>Outputs, Required:</w:delText>
        </w:r>
        <w:r w:rsidDel="00F13AE5">
          <w:delText xml:space="preserve"> Transaction Reference ID, result.</w:delText>
        </w:r>
      </w:del>
    </w:p>
    <w:p w14:paraId="2189CC1A" w14:textId="7671CFB2" w:rsidR="00DD5EE0" w:rsidDel="00F13AE5" w:rsidRDefault="00DD5EE0" w:rsidP="00DD5EE0">
      <w:pPr>
        <w:rPr>
          <w:del w:id="680" w:author="Editor" w:date="2021-11-15T19:21:00Z"/>
        </w:rPr>
      </w:pPr>
      <w:del w:id="681" w:author="Editor" w:date="2021-11-15T19:21:00Z">
        <w:r w:rsidRPr="006E7760" w:rsidDel="00F13AE5">
          <w:rPr>
            <w:b/>
            <w:bCs/>
          </w:rPr>
          <w:delText>Output (optional):</w:delText>
        </w:r>
        <w:r w:rsidDel="00F13AE5">
          <w:delText xml:space="preserve"> None.</w:delText>
        </w:r>
      </w:del>
    </w:p>
    <w:p w14:paraId="4F627142" w14:textId="4FAD77A8" w:rsidR="00DD5EE0" w:rsidDel="00F13AE5" w:rsidRDefault="00DD5EE0" w:rsidP="00DD5EE0">
      <w:pPr>
        <w:rPr>
          <w:ins w:id="682" w:author="Nokia" w:date="2021-11-04T17:25:00Z"/>
          <w:del w:id="683" w:author="Editor" w:date="2021-11-15T19:21:00Z"/>
        </w:rPr>
      </w:pPr>
      <w:del w:id="684" w:author="Editor" w:date="2021-11-15T19:21:00Z">
        <w:r w:rsidRPr="00140E21" w:rsidDel="00F13AE5">
          <w:br w:type="page"/>
        </w:r>
      </w:del>
    </w:p>
    <w:p w14:paraId="2C702D18" w14:textId="430C7AF4" w:rsidR="00DD5EE0" w:rsidRDefault="00DD5EE0" w:rsidP="00226F28"/>
    <w:p w14:paraId="1D9054A1" w14:textId="77777777" w:rsidR="00FF6857" w:rsidRDefault="00FF6857" w:rsidP="00FF6857">
      <w:pPr>
        <w:pStyle w:val="B1"/>
        <w:ind w:left="0" w:firstLine="0"/>
      </w:pPr>
    </w:p>
    <w:p w14:paraId="450B60F5" w14:textId="73B6C957" w:rsidR="00FF6857" w:rsidRPr="002E70C1" w:rsidRDefault="00FF6857" w:rsidP="00FF6857">
      <w:pPr>
        <w:pBdr>
          <w:top w:val="single" w:sz="8" w:space="1" w:color="FF0000"/>
          <w:left w:val="single" w:sz="8" w:space="4" w:color="FF0000"/>
          <w:bottom w:val="single" w:sz="8" w:space="1" w:color="FF0000"/>
          <w:right w:val="single" w:sz="8" w:space="4" w:color="FF0000"/>
        </w:pBdr>
        <w:spacing w:after="120"/>
        <w:jc w:val="center"/>
        <w:rPr>
          <w:rFonts w:ascii="Arial" w:hAnsi="Arial"/>
          <w:i/>
          <w:iCs/>
          <w:color w:val="FF0000"/>
          <w:sz w:val="24"/>
          <w:szCs w:val="24"/>
          <w:lang w:val="en-US" w:eastAsia="zh-CN"/>
        </w:rPr>
      </w:pPr>
      <w:r>
        <w:rPr>
          <w:rFonts w:ascii="Arial" w:hAnsi="Arial"/>
          <w:i/>
          <w:iCs/>
          <w:color w:val="FF0000"/>
          <w:sz w:val="24"/>
          <w:szCs w:val="24"/>
          <w:lang w:val="en-US"/>
        </w:rPr>
        <w:t>Fourth</w:t>
      </w:r>
      <w:r w:rsidRPr="47D8BFD9">
        <w:rPr>
          <w:rFonts w:ascii="Arial" w:hAnsi="Arial"/>
          <w:i/>
          <w:iCs/>
          <w:color w:val="FF0000"/>
          <w:sz w:val="24"/>
          <w:szCs w:val="24"/>
          <w:lang w:val="en-US"/>
        </w:rPr>
        <w:t xml:space="preserve"> CHANGE</w:t>
      </w:r>
    </w:p>
    <w:p w14:paraId="50D5BFB3" w14:textId="5ED6BF63" w:rsidR="00CD67A5" w:rsidRDefault="00CD67A5" w:rsidP="00226F28"/>
    <w:p w14:paraId="66838991" w14:textId="77777777" w:rsidR="00FF6857" w:rsidRDefault="00FF6857" w:rsidP="00FF6857">
      <w:pPr>
        <w:pStyle w:val="Heading4"/>
        <w:rPr>
          <w:rFonts w:eastAsia="SimSun"/>
        </w:rPr>
      </w:pPr>
      <w:bookmarkStart w:id="685" w:name="_Toc20204674"/>
      <w:bookmarkStart w:id="686" w:name="_Toc27895388"/>
      <w:bookmarkStart w:id="687" w:name="_Toc36192491"/>
      <w:bookmarkStart w:id="688" w:name="_Toc45193593"/>
      <w:bookmarkStart w:id="689" w:name="_Toc47593225"/>
      <w:bookmarkStart w:id="690" w:name="_Toc51835312"/>
      <w:bookmarkStart w:id="691" w:name="_Toc83793837"/>
      <w:r w:rsidRPr="00140E21">
        <w:rPr>
          <w:rFonts w:eastAsia="SimSun"/>
        </w:rPr>
        <w:t>5.2.12.2</w:t>
      </w:r>
      <w:r w:rsidRPr="00140E21">
        <w:rPr>
          <w:rFonts w:eastAsia="SimSun"/>
        </w:rPr>
        <w:tab/>
        <w:t>Nudr_DataManagement (DM) service</w:t>
      </w:r>
      <w:bookmarkEnd w:id="685"/>
      <w:bookmarkEnd w:id="686"/>
      <w:bookmarkEnd w:id="687"/>
      <w:bookmarkEnd w:id="688"/>
      <w:bookmarkEnd w:id="689"/>
      <w:bookmarkEnd w:id="690"/>
      <w:bookmarkEnd w:id="691"/>
    </w:p>
    <w:p w14:paraId="5F416FFE" w14:textId="77777777" w:rsidR="00FF6857" w:rsidRPr="00140E21" w:rsidRDefault="00FF6857" w:rsidP="00FF6857">
      <w:pPr>
        <w:pStyle w:val="Heading5"/>
        <w:ind w:left="1699" w:hanging="1699"/>
        <w:rPr>
          <w:rFonts w:eastAsia="SimSun"/>
          <w:lang w:eastAsia="zh-CN"/>
        </w:rPr>
      </w:pPr>
      <w:r>
        <w:rPr>
          <w:rFonts w:eastAsia="SimSun"/>
          <w:lang w:eastAsia="zh-CN"/>
        </w:rPr>
        <w:t>5.2.12.1.1</w:t>
      </w:r>
      <w:r>
        <w:rPr>
          <w:rFonts w:eastAsia="SimSun"/>
          <w:lang w:eastAsia="zh-CN"/>
        </w:rPr>
        <w:tab/>
      </w:r>
      <w:r w:rsidRPr="00140E21">
        <w:rPr>
          <w:rFonts w:eastAsia="SimSun"/>
          <w:lang w:eastAsia="zh-CN"/>
        </w:rPr>
        <w:t>General</w:t>
      </w:r>
    </w:p>
    <w:p w14:paraId="6C7247D3" w14:textId="77777777" w:rsidR="00FF6857" w:rsidRPr="00140E21" w:rsidRDefault="00FF6857" w:rsidP="00FF6857">
      <w:pPr>
        <w:rPr>
          <w:rFonts w:eastAsia="SimSun"/>
          <w:lang w:eastAsia="zh-CN"/>
        </w:rPr>
      </w:pPr>
      <w:r w:rsidRPr="00140E21">
        <w:rPr>
          <w:rFonts w:eastAsia="SimSun"/>
          <w:lang w:eastAsia="zh-CN"/>
        </w:rPr>
        <w:t>The operations defined for Nudr_DM service use following set of parameters defined in this clause:</w:t>
      </w:r>
    </w:p>
    <w:p w14:paraId="773A60B6" w14:textId="77777777" w:rsidR="00FF6857" w:rsidRPr="00140E21" w:rsidRDefault="00FF6857" w:rsidP="00FF6857">
      <w:pPr>
        <w:pStyle w:val="B1"/>
        <w:rPr>
          <w:rFonts w:eastAsia="SimSun"/>
          <w:lang w:eastAsia="zh-CN"/>
        </w:rPr>
      </w:pPr>
      <w:r w:rsidRPr="00140E21">
        <w:rPr>
          <w:rFonts w:eastAsia="SimSun"/>
          <w:lang w:eastAsia="zh-CN"/>
        </w:rPr>
        <w:t>-</w:t>
      </w:r>
      <w:r w:rsidRPr="00140E21">
        <w:rPr>
          <w:rFonts w:eastAsia="SimSun"/>
          <w:lang w:eastAsia="zh-CN"/>
        </w:rPr>
        <w:tab/>
        <w:t>Data Set Identifier: uniquely identifies the requested set of data within the UDR (see clause 4.2.5).</w:t>
      </w:r>
    </w:p>
    <w:p w14:paraId="159D1816" w14:textId="77777777" w:rsidR="00FF6857" w:rsidRPr="00140E21" w:rsidRDefault="00FF6857" w:rsidP="00FF6857">
      <w:pPr>
        <w:pStyle w:val="B1"/>
        <w:rPr>
          <w:rFonts w:eastAsia="SimSun"/>
          <w:lang w:eastAsia="zh-CN"/>
        </w:rPr>
      </w:pPr>
      <w:r w:rsidRPr="00140E21">
        <w:rPr>
          <w:rFonts w:eastAsia="SimSun"/>
          <w:lang w:eastAsia="zh-CN"/>
        </w:rPr>
        <w:t>-</w:t>
      </w:r>
      <w:r w:rsidRPr="00140E21">
        <w:rPr>
          <w:rFonts w:eastAsia="SimSun"/>
          <w:lang w:eastAsia="zh-CN"/>
        </w:rPr>
        <w:tab/>
        <w:t>Data Subset Identifier: it uniquely identifies the data subset within each Data Set Identifier. As specified in the procedures in clause 4</w:t>
      </w:r>
      <w:r>
        <w:rPr>
          <w:rFonts w:eastAsia="SimSun"/>
          <w:lang w:eastAsia="zh-CN"/>
        </w:rPr>
        <w:t>,</w:t>
      </w:r>
      <w:r w:rsidRPr="00140E21">
        <w:rPr>
          <w:rFonts w:eastAsia="SimSun"/>
          <w:lang w:eastAsia="zh-CN"/>
        </w:rPr>
        <w:t xml:space="preserve"> e.g. subscription data can consist of subsets particularised for specific procedures like mobility, session, etc.</w:t>
      </w:r>
    </w:p>
    <w:p w14:paraId="46B1C21C" w14:textId="77777777" w:rsidR="00FF6857" w:rsidRPr="00140E21" w:rsidRDefault="00FF6857" w:rsidP="00FF6857">
      <w:pPr>
        <w:pStyle w:val="B1"/>
        <w:rPr>
          <w:rFonts w:eastAsia="SimSun"/>
          <w:lang w:eastAsia="zh-CN"/>
        </w:rPr>
      </w:pPr>
      <w:r w:rsidRPr="00140E21">
        <w:rPr>
          <w:rFonts w:eastAsia="SimSun"/>
          <w:lang w:eastAsia="zh-CN"/>
        </w:rPr>
        <w:t>-</w:t>
      </w:r>
      <w:r w:rsidRPr="00140E21">
        <w:rPr>
          <w:rFonts w:eastAsia="SimSun"/>
          <w:lang w:eastAsia="zh-CN"/>
        </w:rPr>
        <w:tab/>
        <w:t>Data Keys defined in Table 5.2.12.2.1-1</w:t>
      </w:r>
    </w:p>
    <w:p w14:paraId="2C7075E7" w14:textId="77777777" w:rsidR="00FF6857" w:rsidRPr="00140E21" w:rsidRDefault="00FF6857" w:rsidP="00FF6857">
      <w:pPr>
        <w:rPr>
          <w:rFonts w:eastAsia="SimSun"/>
          <w:lang w:eastAsia="zh-CN"/>
        </w:rPr>
      </w:pPr>
      <w:r w:rsidRPr="00140E21">
        <w:rPr>
          <w:rFonts w:eastAsia="SimSun"/>
          <w:lang w:eastAsia="zh-CN"/>
        </w:rPr>
        <w:t>For Nudr_DM_Subscribe and Nudr_DM_Notify operations:</w:t>
      </w:r>
    </w:p>
    <w:p w14:paraId="7167EE90" w14:textId="77777777" w:rsidR="00FF6857" w:rsidRPr="00140E21" w:rsidRDefault="00FF6857" w:rsidP="00FF6857">
      <w:pPr>
        <w:pStyle w:val="B1"/>
        <w:rPr>
          <w:rFonts w:eastAsia="SimSun"/>
          <w:lang w:eastAsia="zh-CN"/>
        </w:rPr>
      </w:pPr>
      <w:r w:rsidRPr="00140E21">
        <w:rPr>
          <w:rFonts w:eastAsia="SimSun"/>
          <w:lang w:eastAsia="zh-CN"/>
        </w:rPr>
        <w:t>-</w:t>
      </w:r>
      <w:r w:rsidRPr="00140E21">
        <w:rPr>
          <w:rFonts w:eastAsia="SimSun"/>
          <w:lang w:eastAsia="zh-CN"/>
        </w:rPr>
        <w:tab/>
        <w:t>The</w:t>
      </w:r>
      <w:r>
        <w:rPr>
          <w:rFonts w:eastAsia="SimSun"/>
          <w:lang w:eastAsia="zh-CN"/>
        </w:rPr>
        <w:t xml:space="preserve"> Target of Event Reporting</w:t>
      </w:r>
      <w:r w:rsidRPr="00140E21">
        <w:rPr>
          <w:rFonts w:eastAsia="SimSun"/>
          <w:lang w:eastAsia="zh-CN"/>
        </w:rPr>
        <w:t xml:space="preserve"> is made up of a Data Key and possibly a Data Sub Key both defined in Table 5.2.12.2.1-1. When a Data Sub Key is defined in the table but not present in the Nudr_DM_Subscribe this means that all values of the Data Sub Key are targeted.</w:t>
      </w:r>
    </w:p>
    <w:p w14:paraId="3B380DBD" w14:textId="77777777" w:rsidR="00FF6857" w:rsidRPr="00140E21" w:rsidRDefault="00FF6857" w:rsidP="00FF6857">
      <w:pPr>
        <w:pStyle w:val="B1"/>
        <w:rPr>
          <w:rFonts w:eastAsia="SimSun"/>
          <w:lang w:eastAsia="zh-CN"/>
        </w:rPr>
      </w:pPr>
      <w:r w:rsidRPr="00140E21">
        <w:rPr>
          <w:rFonts w:eastAsia="SimSun"/>
          <w:lang w:eastAsia="zh-CN"/>
        </w:rPr>
        <w:t>-</w:t>
      </w:r>
      <w:r w:rsidRPr="00140E21">
        <w:rPr>
          <w:rFonts w:eastAsia="SimSun"/>
          <w:lang w:eastAsia="zh-CN"/>
        </w:rPr>
        <w:tab/>
        <w:t>The Data Set Identifier plus (if present) the (set of) Data Subset Identifier(s) corresponds to a (set of) Event ID(s) as defined in clause 4.15.1</w:t>
      </w:r>
    </w:p>
    <w:p w14:paraId="7073D636" w14:textId="77777777" w:rsidR="00FF6857" w:rsidRPr="00140E21" w:rsidRDefault="00FF6857" w:rsidP="00FF6857">
      <w:pPr>
        <w:rPr>
          <w:rFonts w:eastAsia="SimSun"/>
          <w:lang w:eastAsia="zh-CN"/>
        </w:rPr>
      </w:pPr>
      <w:r w:rsidRPr="00140E21">
        <w:rPr>
          <w:rFonts w:eastAsia="SimSun"/>
          <w:lang w:eastAsia="zh-CN"/>
        </w:rPr>
        <w:t>An NF Service Consumer may include an indicator when it invokes Nudr_DM Query/Create/Update service operation to subscribe the changes of the data, to avoid a separate Nudr_DM_Subscribe service operation.</w:t>
      </w:r>
    </w:p>
    <w:p w14:paraId="26EDCB8E" w14:textId="77777777" w:rsidR="00FF6857" w:rsidRPr="00140E21" w:rsidRDefault="00FF6857" w:rsidP="00FF6857">
      <w:pPr>
        <w:rPr>
          <w:rFonts w:eastAsia="SimSun"/>
          <w:lang w:eastAsia="zh-CN"/>
        </w:rPr>
      </w:pPr>
      <w:r w:rsidRPr="00140E21">
        <w:rPr>
          <w:rFonts w:eastAsia="SimSun"/>
          <w:lang w:eastAsia="zh-CN"/>
        </w:rPr>
        <w:t>Depending on the use case, it is possible to use a Data Key and/or one or multiple Data sub keys to further identify the corresponding data, as defined in Table 5.2.12.2.1-1 below.</w:t>
      </w:r>
    </w:p>
    <w:p w14:paraId="0BA6DCD5" w14:textId="77777777" w:rsidR="00FF6857" w:rsidRPr="00140E21" w:rsidRDefault="00FF6857" w:rsidP="00FF6857">
      <w:pPr>
        <w:pStyle w:val="TH"/>
        <w:rPr>
          <w:rFonts w:eastAsia="SimSun"/>
          <w:lang w:eastAsia="zh-CN"/>
        </w:rPr>
      </w:pPr>
      <w:r w:rsidRPr="00140E21">
        <w:rPr>
          <w:rFonts w:eastAsia="SimSun"/>
          <w:lang w:eastAsia="zh-CN"/>
        </w:rPr>
        <w:lastRenderedPageBreak/>
        <w:t>Table 5.2.12.2.1-1: Data key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3119"/>
        <w:gridCol w:w="1984"/>
        <w:gridCol w:w="1843"/>
      </w:tblGrid>
      <w:tr w:rsidR="00FF6857" w:rsidRPr="00140E21" w14:paraId="57933A68" w14:textId="77777777" w:rsidTr="00CB444F">
        <w:tc>
          <w:tcPr>
            <w:tcW w:w="1984" w:type="dxa"/>
            <w:tcBorders>
              <w:bottom w:val="single" w:sz="4" w:space="0" w:color="auto"/>
            </w:tcBorders>
          </w:tcPr>
          <w:p w14:paraId="1B728D7B" w14:textId="77777777" w:rsidR="00FF6857" w:rsidRPr="00140E21" w:rsidRDefault="00FF6857" w:rsidP="00CB444F">
            <w:pPr>
              <w:pStyle w:val="TAH"/>
              <w:rPr>
                <w:rFonts w:eastAsia="SimSun"/>
                <w:lang w:eastAsia="zh-CN"/>
              </w:rPr>
            </w:pPr>
            <w:r w:rsidRPr="00140E21">
              <w:rPr>
                <w:rFonts w:eastAsia="Malgun Gothic"/>
              </w:rPr>
              <w:lastRenderedPageBreak/>
              <w:t>Data Set</w:t>
            </w:r>
          </w:p>
        </w:tc>
        <w:tc>
          <w:tcPr>
            <w:tcW w:w="3119" w:type="dxa"/>
          </w:tcPr>
          <w:p w14:paraId="14AA60B5" w14:textId="77777777" w:rsidR="00FF6857" w:rsidRPr="00140E21" w:rsidRDefault="00FF6857" w:rsidP="00CB444F">
            <w:pPr>
              <w:pStyle w:val="TAH"/>
              <w:rPr>
                <w:rFonts w:eastAsia="SimSun"/>
                <w:lang w:eastAsia="zh-CN"/>
              </w:rPr>
            </w:pPr>
            <w:r w:rsidRPr="00140E21">
              <w:rPr>
                <w:rFonts w:eastAsia="Malgun Gothic"/>
              </w:rPr>
              <w:t>Data Subset</w:t>
            </w:r>
          </w:p>
        </w:tc>
        <w:tc>
          <w:tcPr>
            <w:tcW w:w="1984" w:type="dxa"/>
          </w:tcPr>
          <w:p w14:paraId="674CBBFF" w14:textId="77777777" w:rsidR="00FF6857" w:rsidRPr="00140E21" w:rsidRDefault="00FF6857" w:rsidP="00CB444F">
            <w:pPr>
              <w:pStyle w:val="TAH"/>
              <w:rPr>
                <w:rFonts w:eastAsia="SimSun"/>
                <w:lang w:eastAsia="zh-CN"/>
              </w:rPr>
            </w:pPr>
            <w:r w:rsidRPr="00140E21">
              <w:rPr>
                <w:rFonts w:eastAsia="Malgun Gothic"/>
              </w:rPr>
              <w:t>Data Key</w:t>
            </w:r>
          </w:p>
        </w:tc>
        <w:tc>
          <w:tcPr>
            <w:tcW w:w="1843" w:type="dxa"/>
          </w:tcPr>
          <w:p w14:paraId="05D500FA" w14:textId="77777777" w:rsidR="00FF6857" w:rsidRPr="00140E21" w:rsidRDefault="00FF6857" w:rsidP="00CB444F">
            <w:pPr>
              <w:pStyle w:val="TAH"/>
              <w:rPr>
                <w:rFonts w:eastAsia="SimSun"/>
                <w:lang w:eastAsia="zh-CN"/>
              </w:rPr>
            </w:pPr>
            <w:r w:rsidRPr="00140E21">
              <w:rPr>
                <w:rFonts w:eastAsia="Malgun Gothic"/>
              </w:rPr>
              <w:t>Data Sub Key</w:t>
            </w:r>
          </w:p>
        </w:tc>
      </w:tr>
      <w:tr w:rsidR="00FF6857" w:rsidRPr="00140E21" w14:paraId="5D341E3F" w14:textId="77777777" w:rsidTr="00CB444F">
        <w:tc>
          <w:tcPr>
            <w:tcW w:w="1984" w:type="dxa"/>
            <w:tcBorders>
              <w:bottom w:val="nil"/>
            </w:tcBorders>
            <w:shd w:val="clear" w:color="auto" w:fill="auto"/>
          </w:tcPr>
          <w:p w14:paraId="46347B7A" w14:textId="77777777" w:rsidR="00FF6857" w:rsidRPr="00140E21" w:rsidRDefault="00FF6857" w:rsidP="00CB444F">
            <w:pPr>
              <w:pStyle w:val="TAL"/>
              <w:rPr>
                <w:rFonts w:eastAsia="SimSun"/>
                <w:lang w:eastAsia="zh-CN"/>
              </w:rPr>
            </w:pPr>
          </w:p>
        </w:tc>
        <w:tc>
          <w:tcPr>
            <w:tcW w:w="3119" w:type="dxa"/>
          </w:tcPr>
          <w:p w14:paraId="6671CD09" w14:textId="77777777" w:rsidR="00FF6857" w:rsidRPr="00140E21" w:rsidRDefault="00FF6857" w:rsidP="00CB444F">
            <w:pPr>
              <w:pStyle w:val="TAL"/>
              <w:rPr>
                <w:rFonts w:eastAsia="SimSun"/>
                <w:lang w:eastAsia="zh-CN"/>
              </w:rPr>
            </w:pPr>
            <w:r w:rsidRPr="00140E21">
              <w:t>Access and Mobility Subscription data</w:t>
            </w:r>
          </w:p>
        </w:tc>
        <w:tc>
          <w:tcPr>
            <w:tcW w:w="1984" w:type="dxa"/>
          </w:tcPr>
          <w:p w14:paraId="36D3CAAE" w14:textId="77777777" w:rsidR="00FF6857" w:rsidRPr="00140E21" w:rsidRDefault="00FF6857" w:rsidP="00CB444F">
            <w:pPr>
              <w:pStyle w:val="TAL"/>
              <w:rPr>
                <w:rFonts w:eastAsia="SimSun"/>
                <w:lang w:eastAsia="zh-CN"/>
              </w:rPr>
            </w:pPr>
            <w:r w:rsidRPr="00140E21">
              <w:rPr>
                <w:rFonts w:eastAsia="Malgun Gothic"/>
              </w:rPr>
              <w:t>SUPI</w:t>
            </w:r>
          </w:p>
        </w:tc>
        <w:tc>
          <w:tcPr>
            <w:tcW w:w="1843" w:type="dxa"/>
          </w:tcPr>
          <w:p w14:paraId="76134B13" w14:textId="77777777" w:rsidR="00FF6857" w:rsidRPr="00140E21" w:rsidRDefault="00FF6857" w:rsidP="00CB444F">
            <w:pPr>
              <w:pStyle w:val="TAL"/>
              <w:rPr>
                <w:rFonts w:eastAsia="SimSun"/>
                <w:lang w:eastAsia="zh-CN"/>
              </w:rPr>
            </w:pPr>
            <w:r>
              <w:rPr>
                <w:rFonts w:eastAsia="Malgun Gothic"/>
              </w:rPr>
              <w:t>Serving PLMN ID and optionally NID</w:t>
            </w:r>
          </w:p>
        </w:tc>
      </w:tr>
      <w:tr w:rsidR="00FF6857" w:rsidRPr="00140E21" w14:paraId="5D065FD9" w14:textId="77777777" w:rsidTr="00CB444F">
        <w:tc>
          <w:tcPr>
            <w:tcW w:w="1984" w:type="dxa"/>
            <w:tcBorders>
              <w:top w:val="nil"/>
              <w:bottom w:val="nil"/>
            </w:tcBorders>
            <w:shd w:val="clear" w:color="auto" w:fill="auto"/>
          </w:tcPr>
          <w:p w14:paraId="33794AF4"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4F3D33FA" w14:textId="77777777" w:rsidR="00FF6857" w:rsidRPr="00140E21" w:rsidRDefault="00FF6857" w:rsidP="00CB444F">
            <w:pPr>
              <w:pStyle w:val="TAL"/>
            </w:pPr>
            <w:r w:rsidRPr="00140E21">
              <w:t>SMF Selection Subscription data</w:t>
            </w:r>
          </w:p>
        </w:tc>
        <w:tc>
          <w:tcPr>
            <w:tcW w:w="1984" w:type="dxa"/>
            <w:tcBorders>
              <w:bottom w:val="single" w:sz="4" w:space="0" w:color="auto"/>
            </w:tcBorders>
          </w:tcPr>
          <w:p w14:paraId="79FFE6A4"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69402633" w14:textId="77777777" w:rsidR="00FF6857" w:rsidRPr="00140E21" w:rsidRDefault="00FF6857" w:rsidP="00CB444F">
            <w:pPr>
              <w:pStyle w:val="TAL"/>
              <w:rPr>
                <w:rFonts w:eastAsia="Malgun Gothic"/>
              </w:rPr>
            </w:pPr>
            <w:r>
              <w:rPr>
                <w:rFonts w:eastAsia="Malgun Gothic"/>
              </w:rPr>
              <w:t>Serving PLMN ID and optionally NID</w:t>
            </w:r>
          </w:p>
        </w:tc>
      </w:tr>
      <w:tr w:rsidR="00FF6857" w:rsidRPr="00140E21" w14:paraId="6A05A3B3" w14:textId="77777777" w:rsidTr="00CB444F">
        <w:tc>
          <w:tcPr>
            <w:tcW w:w="1984" w:type="dxa"/>
            <w:tcBorders>
              <w:top w:val="nil"/>
              <w:bottom w:val="nil"/>
            </w:tcBorders>
            <w:shd w:val="clear" w:color="auto" w:fill="auto"/>
          </w:tcPr>
          <w:p w14:paraId="5897E232" w14:textId="77777777" w:rsidR="00FF6857" w:rsidRPr="00140E21" w:rsidRDefault="00FF6857" w:rsidP="00CB444F">
            <w:pPr>
              <w:pStyle w:val="TAL"/>
              <w:rPr>
                <w:rFonts w:eastAsia="SimSun"/>
                <w:lang w:eastAsia="zh-CN"/>
              </w:rPr>
            </w:pPr>
          </w:p>
        </w:tc>
        <w:tc>
          <w:tcPr>
            <w:tcW w:w="3119" w:type="dxa"/>
            <w:tcBorders>
              <w:bottom w:val="nil"/>
            </w:tcBorders>
            <w:vAlign w:val="center"/>
          </w:tcPr>
          <w:p w14:paraId="55CD7440" w14:textId="77777777" w:rsidR="00FF6857" w:rsidRPr="00140E21" w:rsidRDefault="00FF6857" w:rsidP="00CB444F">
            <w:pPr>
              <w:pStyle w:val="TAL"/>
            </w:pPr>
            <w:r w:rsidRPr="00140E21">
              <w:t>UE context in SMF data</w:t>
            </w:r>
          </w:p>
        </w:tc>
        <w:tc>
          <w:tcPr>
            <w:tcW w:w="1984" w:type="dxa"/>
            <w:tcBorders>
              <w:bottom w:val="nil"/>
            </w:tcBorders>
          </w:tcPr>
          <w:p w14:paraId="45F19E28"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614D3561" w14:textId="77777777" w:rsidR="00FF6857" w:rsidRPr="00140E21" w:rsidRDefault="00FF6857" w:rsidP="00CB444F">
            <w:pPr>
              <w:pStyle w:val="TAL"/>
              <w:rPr>
                <w:rFonts w:eastAsia="Malgun Gothic"/>
              </w:rPr>
            </w:pPr>
            <w:r w:rsidRPr="00140E21">
              <w:rPr>
                <w:rFonts w:eastAsia="Malgun Gothic"/>
              </w:rPr>
              <w:t>PDU Session ID or DNN</w:t>
            </w:r>
          </w:p>
        </w:tc>
      </w:tr>
      <w:tr w:rsidR="00FF6857" w:rsidRPr="00140E21" w14:paraId="58AC3D23" w14:textId="77777777" w:rsidTr="00CB444F">
        <w:tc>
          <w:tcPr>
            <w:tcW w:w="1984" w:type="dxa"/>
            <w:tcBorders>
              <w:top w:val="nil"/>
              <w:bottom w:val="nil"/>
            </w:tcBorders>
            <w:shd w:val="clear" w:color="auto" w:fill="auto"/>
          </w:tcPr>
          <w:p w14:paraId="75660595" w14:textId="77777777" w:rsidR="00FF6857" w:rsidRPr="00140E21" w:rsidRDefault="00FF6857" w:rsidP="00CB444F">
            <w:pPr>
              <w:pStyle w:val="TAL"/>
              <w:rPr>
                <w:rFonts w:eastAsia="SimSun"/>
                <w:lang w:eastAsia="zh-CN"/>
              </w:rPr>
            </w:pPr>
            <w:r w:rsidRPr="00140E21">
              <w:rPr>
                <w:rFonts w:eastAsia="SimSun"/>
                <w:lang w:eastAsia="zh-CN"/>
              </w:rPr>
              <w:t>Subscription Data (see clause 5.2.3.3.1)</w:t>
            </w:r>
          </w:p>
        </w:tc>
        <w:tc>
          <w:tcPr>
            <w:tcW w:w="3119" w:type="dxa"/>
          </w:tcPr>
          <w:p w14:paraId="65F1131F" w14:textId="77777777" w:rsidR="00FF6857" w:rsidRPr="00140E21" w:rsidRDefault="00FF6857" w:rsidP="00CB444F">
            <w:pPr>
              <w:pStyle w:val="TAL"/>
            </w:pPr>
            <w:r w:rsidRPr="00140E21">
              <w:t>SMS Management Subscription data</w:t>
            </w:r>
          </w:p>
        </w:tc>
        <w:tc>
          <w:tcPr>
            <w:tcW w:w="1984" w:type="dxa"/>
          </w:tcPr>
          <w:p w14:paraId="6C777EF9"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3F4F1A2E" w14:textId="77777777" w:rsidR="00FF6857" w:rsidRPr="00140E21" w:rsidRDefault="00FF6857" w:rsidP="00CB444F">
            <w:pPr>
              <w:pStyle w:val="TAL"/>
              <w:rPr>
                <w:rFonts w:eastAsia="Malgun Gothic"/>
              </w:rPr>
            </w:pPr>
            <w:r>
              <w:rPr>
                <w:rFonts w:eastAsia="Malgun Gothic"/>
              </w:rPr>
              <w:t>Serving PLMN ID and optionally NID</w:t>
            </w:r>
          </w:p>
        </w:tc>
      </w:tr>
      <w:tr w:rsidR="00FF6857" w:rsidRPr="00140E21" w14:paraId="385E5BD3" w14:textId="77777777" w:rsidTr="00CB444F">
        <w:tc>
          <w:tcPr>
            <w:tcW w:w="1984" w:type="dxa"/>
            <w:tcBorders>
              <w:top w:val="nil"/>
              <w:bottom w:val="nil"/>
            </w:tcBorders>
            <w:shd w:val="clear" w:color="auto" w:fill="auto"/>
          </w:tcPr>
          <w:p w14:paraId="62B24D2A"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6D474236" w14:textId="77777777" w:rsidR="00FF6857" w:rsidRPr="00140E21" w:rsidRDefault="00FF6857" w:rsidP="00CB444F">
            <w:pPr>
              <w:pStyle w:val="TAL"/>
            </w:pPr>
            <w:r w:rsidRPr="00140E21">
              <w:t>SMS Subscription data</w:t>
            </w:r>
          </w:p>
        </w:tc>
        <w:tc>
          <w:tcPr>
            <w:tcW w:w="1984" w:type="dxa"/>
            <w:tcBorders>
              <w:bottom w:val="single" w:sz="4" w:space="0" w:color="auto"/>
            </w:tcBorders>
          </w:tcPr>
          <w:p w14:paraId="61C3F86B"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361E02CE" w14:textId="77777777" w:rsidR="00FF6857" w:rsidRPr="00140E21" w:rsidRDefault="00FF6857" w:rsidP="00CB444F">
            <w:pPr>
              <w:pStyle w:val="TAL"/>
              <w:rPr>
                <w:rFonts w:eastAsia="Malgun Gothic"/>
              </w:rPr>
            </w:pPr>
            <w:r>
              <w:rPr>
                <w:rFonts w:eastAsia="Malgun Gothic"/>
              </w:rPr>
              <w:t>Serving PLMN ID and optionally NID</w:t>
            </w:r>
          </w:p>
        </w:tc>
      </w:tr>
      <w:tr w:rsidR="00FF6857" w:rsidRPr="00140E21" w14:paraId="05C374DB" w14:textId="77777777" w:rsidTr="00CB444F">
        <w:tc>
          <w:tcPr>
            <w:tcW w:w="1984" w:type="dxa"/>
            <w:tcBorders>
              <w:top w:val="nil"/>
              <w:bottom w:val="nil"/>
            </w:tcBorders>
            <w:shd w:val="clear" w:color="auto" w:fill="auto"/>
          </w:tcPr>
          <w:p w14:paraId="16F56FF7" w14:textId="77777777" w:rsidR="00FF6857" w:rsidRPr="00140E21" w:rsidRDefault="00FF6857" w:rsidP="00CB444F">
            <w:pPr>
              <w:pStyle w:val="TAL"/>
              <w:rPr>
                <w:rFonts w:eastAsia="SimSun"/>
                <w:lang w:eastAsia="zh-CN"/>
              </w:rPr>
            </w:pPr>
          </w:p>
        </w:tc>
        <w:tc>
          <w:tcPr>
            <w:tcW w:w="3119" w:type="dxa"/>
            <w:tcBorders>
              <w:bottom w:val="nil"/>
            </w:tcBorders>
            <w:vAlign w:val="center"/>
          </w:tcPr>
          <w:p w14:paraId="60D5270D" w14:textId="77777777" w:rsidR="00FF6857" w:rsidRPr="00140E21" w:rsidRDefault="00FF6857" w:rsidP="00CB444F">
            <w:pPr>
              <w:pStyle w:val="TAL"/>
            </w:pPr>
            <w:r w:rsidRPr="00140E21">
              <w:t>Session Management Subscription data</w:t>
            </w:r>
          </w:p>
        </w:tc>
        <w:tc>
          <w:tcPr>
            <w:tcW w:w="1984" w:type="dxa"/>
            <w:tcBorders>
              <w:bottom w:val="nil"/>
            </w:tcBorders>
          </w:tcPr>
          <w:p w14:paraId="6C481322"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2412F165" w14:textId="77777777" w:rsidR="00FF6857" w:rsidRPr="00140E21" w:rsidRDefault="00FF6857" w:rsidP="00CB444F">
            <w:pPr>
              <w:pStyle w:val="TAL"/>
              <w:rPr>
                <w:rFonts w:eastAsia="Malgun Gothic"/>
              </w:rPr>
            </w:pPr>
            <w:r w:rsidRPr="00140E21">
              <w:rPr>
                <w:rFonts w:eastAsia="Malgun Gothic"/>
              </w:rPr>
              <w:t>S-NSSAI</w:t>
            </w:r>
          </w:p>
        </w:tc>
      </w:tr>
      <w:tr w:rsidR="00FF6857" w:rsidRPr="00140E21" w14:paraId="409205BC" w14:textId="77777777" w:rsidTr="00CB444F">
        <w:tc>
          <w:tcPr>
            <w:tcW w:w="1984" w:type="dxa"/>
            <w:tcBorders>
              <w:top w:val="nil"/>
              <w:bottom w:val="nil"/>
            </w:tcBorders>
            <w:shd w:val="clear" w:color="auto" w:fill="auto"/>
          </w:tcPr>
          <w:p w14:paraId="36669BC6" w14:textId="77777777" w:rsidR="00FF6857" w:rsidRPr="00140E21" w:rsidRDefault="00FF6857" w:rsidP="00CB444F">
            <w:pPr>
              <w:pStyle w:val="TAL"/>
              <w:rPr>
                <w:rFonts w:eastAsia="SimSun"/>
                <w:lang w:eastAsia="zh-CN"/>
              </w:rPr>
            </w:pPr>
          </w:p>
        </w:tc>
        <w:tc>
          <w:tcPr>
            <w:tcW w:w="3119" w:type="dxa"/>
            <w:tcBorders>
              <w:top w:val="nil"/>
              <w:bottom w:val="nil"/>
            </w:tcBorders>
            <w:vAlign w:val="center"/>
          </w:tcPr>
          <w:p w14:paraId="1972C6D6" w14:textId="77777777" w:rsidR="00FF6857" w:rsidRPr="00140E21" w:rsidRDefault="00FF6857" w:rsidP="00CB444F">
            <w:pPr>
              <w:pStyle w:val="TAL"/>
            </w:pPr>
          </w:p>
        </w:tc>
        <w:tc>
          <w:tcPr>
            <w:tcW w:w="1984" w:type="dxa"/>
            <w:tcBorders>
              <w:top w:val="nil"/>
              <w:bottom w:val="nil"/>
            </w:tcBorders>
          </w:tcPr>
          <w:p w14:paraId="6342B34B" w14:textId="77777777" w:rsidR="00FF6857" w:rsidRPr="00140E21" w:rsidRDefault="00FF6857" w:rsidP="00CB444F">
            <w:pPr>
              <w:pStyle w:val="TAL"/>
              <w:rPr>
                <w:rFonts w:eastAsia="Malgun Gothic"/>
              </w:rPr>
            </w:pPr>
          </w:p>
        </w:tc>
        <w:tc>
          <w:tcPr>
            <w:tcW w:w="1843" w:type="dxa"/>
          </w:tcPr>
          <w:p w14:paraId="10E51CE4" w14:textId="77777777" w:rsidR="00FF6857" w:rsidRPr="00140E21" w:rsidRDefault="00FF6857" w:rsidP="00CB444F">
            <w:pPr>
              <w:pStyle w:val="TAL"/>
              <w:rPr>
                <w:rFonts w:eastAsia="Malgun Gothic"/>
              </w:rPr>
            </w:pPr>
            <w:r w:rsidRPr="00140E21">
              <w:rPr>
                <w:rFonts w:eastAsia="Malgun Gothic"/>
              </w:rPr>
              <w:t>DNN</w:t>
            </w:r>
          </w:p>
        </w:tc>
      </w:tr>
      <w:tr w:rsidR="00FF6857" w:rsidRPr="00140E21" w14:paraId="72C6D5EB" w14:textId="77777777" w:rsidTr="00CB444F">
        <w:tc>
          <w:tcPr>
            <w:tcW w:w="1984" w:type="dxa"/>
            <w:tcBorders>
              <w:top w:val="nil"/>
              <w:bottom w:val="nil"/>
            </w:tcBorders>
            <w:shd w:val="clear" w:color="auto" w:fill="auto"/>
          </w:tcPr>
          <w:p w14:paraId="3CF2CBE6" w14:textId="77777777" w:rsidR="00FF6857" w:rsidRPr="00140E21" w:rsidRDefault="00FF6857" w:rsidP="00CB444F">
            <w:pPr>
              <w:pStyle w:val="TAL"/>
              <w:rPr>
                <w:rFonts w:eastAsia="SimSun"/>
                <w:lang w:eastAsia="zh-CN"/>
              </w:rPr>
            </w:pPr>
          </w:p>
        </w:tc>
        <w:tc>
          <w:tcPr>
            <w:tcW w:w="3119" w:type="dxa"/>
            <w:tcBorders>
              <w:top w:val="nil"/>
            </w:tcBorders>
            <w:vAlign w:val="center"/>
          </w:tcPr>
          <w:p w14:paraId="4984FEC9" w14:textId="77777777" w:rsidR="00FF6857" w:rsidRPr="00140E21" w:rsidRDefault="00FF6857" w:rsidP="00CB444F">
            <w:pPr>
              <w:pStyle w:val="TAL"/>
            </w:pPr>
          </w:p>
        </w:tc>
        <w:tc>
          <w:tcPr>
            <w:tcW w:w="1984" w:type="dxa"/>
            <w:tcBorders>
              <w:top w:val="nil"/>
            </w:tcBorders>
          </w:tcPr>
          <w:p w14:paraId="0E2F42C2" w14:textId="77777777" w:rsidR="00FF6857" w:rsidRPr="00140E21" w:rsidRDefault="00FF6857" w:rsidP="00CB444F">
            <w:pPr>
              <w:pStyle w:val="TAL"/>
              <w:rPr>
                <w:rFonts w:eastAsia="Malgun Gothic"/>
              </w:rPr>
            </w:pPr>
          </w:p>
        </w:tc>
        <w:tc>
          <w:tcPr>
            <w:tcW w:w="1843" w:type="dxa"/>
          </w:tcPr>
          <w:p w14:paraId="4620C8DE" w14:textId="77777777" w:rsidR="00FF6857" w:rsidRPr="00140E21" w:rsidRDefault="00FF6857" w:rsidP="00CB444F">
            <w:pPr>
              <w:pStyle w:val="TAL"/>
              <w:rPr>
                <w:rFonts w:eastAsia="Malgun Gothic"/>
              </w:rPr>
            </w:pPr>
            <w:r>
              <w:rPr>
                <w:rFonts w:eastAsia="Malgun Gothic"/>
              </w:rPr>
              <w:t>Serving PLMN ID and optionally NID</w:t>
            </w:r>
          </w:p>
        </w:tc>
      </w:tr>
      <w:tr w:rsidR="00FF6857" w:rsidRPr="00140E21" w14:paraId="016B1946" w14:textId="77777777" w:rsidTr="00CB444F">
        <w:tc>
          <w:tcPr>
            <w:tcW w:w="1984" w:type="dxa"/>
            <w:tcBorders>
              <w:top w:val="nil"/>
              <w:bottom w:val="nil"/>
            </w:tcBorders>
            <w:shd w:val="clear" w:color="auto" w:fill="auto"/>
          </w:tcPr>
          <w:p w14:paraId="5109A071"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795CE37E" w14:textId="77777777" w:rsidR="00FF6857" w:rsidRPr="00140E21" w:rsidRDefault="00FF6857" w:rsidP="00CB444F">
            <w:pPr>
              <w:pStyle w:val="TAL"/>
            </w:pPr>
            <w:r w:rsidRPr="00140E21">
              <w:t>Slice Selection Subscription data</w:t>
            </w:r>
          </w:p>
        </w:tc>
        <w:tc>
          <w:tcPr>
            <w:tcW w:w="1984" w:type="dxa"/>
            <w:tcBorders>
              <w:bottom w:val="single" w:sz="4" w:space="0" w:color="auto"/>
            </w:tcBorders>
          </w:tcPr>
          <w:p w14:paraId="7B904DCF" w14:textId="77777777" w:rsidR="00FF6857" w:rsidRPr="00140E21" w:rsidRDefault="00FF6857" w:rsidP="00CB444F">
            <w:pPr>
              <w:pStyle w:val="TAL"/>
              <w:rPr>
                <w:rFonts w:eastAsia="Malgun Gothic"/>
              </w:rPr>
            </w:pPr>
            <w:r w:rsidRPr="00140E21">
              <w:rPr>
                <w:rFonts w:eastAsia="Malgun Gothic"/>
              </w:rPr>
              <w:t>SUPI</w:t>
            </w:r>
          </w:p>
        </w:tc>
        <w:tc>
          <w:tcPr>
            <w:tcW w:w="1843" w:type="dxa"/>
            <w:tcBorders>
              <w:bottom w:val="single" w:sz="4" w:space="0" w:color="auto"/>
            </w:tcBorders>
          </w:tcPr>
          <w:p w14:paraId="6A05F3E9" w14:textId="77777777" w:rsidR="00FF6857" w:rsidRPr="00140E21" w:rsidRDefault="00FF6857" w:rsidP="00CB444F">
            <w:pPr>
              <w:pStyle w:val="TAL"/>
              <w:rPr>
                <w:rFonts w:eastAsia="Malgun Gothic"/>
              </w:rPr>
            </w:pPr>
            <w:r>
              <w:rPr>
                <w:rFonts w:eastAsia="Malgun Gothic"/>
              </w:rPr>
              <w:t>Serving PLMN ID and optionally NID</w:t>
            </w:r>
          </w:p>
        </w:tc>
      </w:tr>
      <w:tr w:rsidR="00FF6857" w:rsidRPr="00140E21" w14:paraId="7B7556F9" w14:textId="77777777" w:rsidTr="00CB444F">
        <w:tc>
          <w:tcPr>
            <w:tcW w:w="1984" w:type="dxa"/>
            <w:tcBorders>
              <w:top w:val="nil"/>
              <w:bottom w:val="nil"/>
            </w:tcBorders>
            <w:shd w:val="clear" w:color="auto" w:fill="auto"/>
          </w:tcPr>
          <w:p w14:paraId="04B54DED"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3A7B391E" w14:textId="77777777" w:rsidR="00FF6857" w:rsidRPr="00140E21" w:rsidRDefault="00FF6857" w:rsidP="00CB444F">
            <w:pPr>
              <w:pStyle w:val="TAL"/>
            </w:pPr>
            <w:r w:rsidRPr="00140E21">
              <w:t>Group Data</w:t>
            </w:r>
          </w:p>
        </w:tc>
        <w:tc>
          <w:tcPr>
            <w:tcW w:w="1984" w:type="dxa"/>
            <w:tcBorders>
              <w:bottom w:val="single" w:sz="4" w:space="0" w:color="auto"/>
            </w:tcBorders>
          </w:tcPr>
          <w:p w14:paraId="244B05D4" w14:textId="77777777" w:rsidR="00FF6857" w:rsidRPr="00140E21" w:rsidRDefault="00FF6857" w:rsidP="00CB444F">
            <w:pPr>
              <w:pStyle w:val="TAL"/>
              <w:rPr>
                <w:rFonts w:eastAsia="Malgun Gothic"/>
              </w:rPr>
            </w:pPr>
            <w:r w:rsidRPr="00140E21">
              <w:rPr>
                <w:rFonts w:eastAsia="Malgun Gothic"/>
              </w:rPr>
              <w:t>Internal Group Identifier or</w:t>
            </w:r>
          </w:p>
          <w:p w14:paraId="6D2B6D01" w14:textId="77777777" w:rsidR="00FF6857" w:rsidRPr="00140E21" w:rsidRDefault="00FF6857" w:rsidP="00CB444F">
            <w:pPr>
              <w:pStyle w:val="TAL"/>
              <w:rPr>
                <w:rFonts w:eastAsia="Malgun Gothic"/>
              </w:rPr>
            </w:pPr>
            <w:r w:rsidRPr="00140E21">
              <w:rPr>
                <w:rFonts w:eastAsia="Malgun Gothic"/>
              </w:rPr>
              <w:t>External Group Identifier</w:t>
            </w:r>
          </w:p>
        </w:tc>
        <w:tc>
          <w:tcPr>
            <w:tcW w:w="1843" w:type="dxa"/>
            <w:tcBorders>
              <w:bottom w:val="single" w:sz="4" w:space="0" w:color="auto"/>
            </w:tcBorders>
          </w:tcPr>
          <w:p w14:paraId="3601BB25" w14:textId="77777777" w:rsidR="00FF6857" w:rsidRPr="00140E21" w:rsidRDefault="00FF6857" w:rsidP="00CB444F">
            <w:pPr>
              <w:pStyle w:val="TAL"/>
              <w:rPr>
                <w:rFonts w:eastAsia="Malgun Gothic"/>
              </w:rPr>
            </w:pPr>
            <w:r w:rsidRPr="00140E21">
              <w:rPr>
                <w:rFonts w:eastAsia="Malgun Gothic"/>
              </w:rPr>
              <w:t>-</w:t>
            </w:r>
          </w:p>
        </w:tc>
      </w:tr>
      <w:tr w:rsidR="00FF6857" w:rsidRPr="00140E21" w14:paraId="18C9E4B3" w14:textId="77777777" w:rsidTr="00CB444F">
        <w:tc>
          <w:tcPr>
            <w:tcW w:w="1984" w:type="dxa"/>
            <w:tcBorders>
              <w:top w:val="nil"/>
              <w:bottom w:val="nil"/>
            </w:tcBorders>
            <w:shd w:val="clear" w:color="auto" w:fill="auto"/>
          </w:tcPr>
          <w:p w14:paraId="5F969B2C" w14:textId="77777777" w:rsidR="00FF6857" w:rsidRPr="00140E21" w:rsidRDefault="00FF6857" w:rsidP="00CB444F">
            <w:pPr>
              <w:pStyle w:val="TAL"/>
              <w:rPr>
                <w:rFonts w:eastAsia="SimSun"/>
                <w:lang w:eastAsia="zh-CN"/>
              </w:rPr>
            </w:pPr>
          </w:p>
        </w:tc>
        <w:tc>
          <w:tcPr>
            <w:tcW w:w="3119" w:type="dxa"/>
            <w:tcBorders>
              <w:bottom w:val="nil"/>
            </w:tcBorders>
            <w:vAlign w:val="center"/>
          </w:tcPr>
          <w:p w14:paraId="2FCBC59F" w14:textId="77777777" w:rsidR="00FF6857" w:rsidRPr="00140E21" w:rsidRDefault="00FF6857" w:rsidP="00CB444F">
            <w:pPr>
              <w:pStyle w:val="TAL"/>
            </w:pPr>
            <w:r>
              <w:t>Identifier translation</w:t>
            </w:r>
          </w:p>
        </w:tc>
        <w:tc>
          <w:tcPr>
            <w:tcW w:w="1984" w:type="dxa"/>
            <w:tcBorders>
              <w:bottom w:val="nil"/>
            </w:tcBorders>
          </w:tcPr>
          <w:p w14:paraId="3769280C" w14:textId="77777777" w:rsidR="00FF6857" w:rsidRPr="00140E21" w:rsidRDefault="00FF6857" w:rsidP="00CB444F">
            <w:pPr>
              <w:pStyle w:val="TAL"/>
              <w:rPr>
                <w:rFonts w:eastAsia="Malgun Gothic"/>
              </w:rPr>
            </w:pPr>
            <w:r>
              <w:rPr>
                <w:rFonts w:eastAsia="Malgun Gothic"/>
              </w:rPr>
              <w:t>GPSI</w:t>
            </w:r>
          </w:p>
        </w:tc>
        <w:tc>
          <w:tcPr>
            <w:tcW w:w="1843" w:type="dxa"/>
          </w:tcPr>
          <w:p w14:paraId="5832328B" w14:textId="77777777" w:rsidR="00FF6857" w:rsidRPr="00140E21" w:rsidRDefault="00FF6857" w:rsidP="00CB444F">
            <w:pPr>
              <w:pStyle w:val="TAL"/>
              <w:rPr>
                <w:rFonts w:eastAsia="Malgun Gothic"/>
              </w:rPr>
            </w:pPr>
          </w:p>
        </w:tc>
      </w:tr>
      <w:tr w:rsidR="00FF6857" w:rsidRPr="00140E21" w14:paraId="15786422" w14:textId="77777777" w:rsidTr="00CB444F">
        <w:tc>
          <w:tcPr>
            <w:tcW w:w="1984" w:type="dxa"/>
            <w:tcBorders>
              <w:top w:val="nil"/>
              <w:bottom w:val="nil"/>
            </w:tcBorders>
            <w:shd w:val="clear" w:color="auto" w:fill="auto"/>
          </w:tcPr>
          <w:p w14:paraId="14577794" w14:textId="77777777" w:rsidR="00FF6857" w:rsidRPr="00140E21" w:rsidRDefault="00FF6857" w:rsidP="00CB444F">
            <w:pPr>
              <w:pStyle w:val="TAL"/>
              <w:rPr>
                <w:rFonts w:eastAsia="SimSun"/>
                <w:lang w:eastAsia="zh-CN"/>
              </w:rPr>
            </w:pPr>
          </w:p>
        </w:tc>
        <w:tc>
          <w:tcPr>
            <w:tcW w:w="3119" w:type="dxa"/>
            <w:tcBorders>
              <w:top w:val="nil"/>
            </w:tcBorders>
            <w:vAlign w:val="center"/>
          </w:tcPr>
          <w:p w14:paraId="7A93265A" w14:textId="77777777" w:rsidR="00FF6857" w:rsidRPr="00140E21" w:rsidRDefault="00FF6857" w:rsidP="00CB444F">
            <w:pPr>
              <w:pStyle w:val="TAL"/>
            </w:pPr>
          </w:p>
        </w:tc>
        <w:tc>
          <w:tcPr>
            <w:tcW w:w="1984" w:type="dxa"/>
            <w:tcBorders>
              <w:top w:val="nil"/>
            </w:tcBorders>
          </w:tcPr>
          <w:p w14:paraId="7A3356BC"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1E9356DF" w14:textId="77777777" w:rsidR="00FF6857" w:rsidRPr="00140E21" w:rsidRDefault="00FF6857" w:rsidP="00CB444F">
            <w:pPr>
              <w:pStyle w:val="TAL"/>
              <w:rPr>
                <w:rFonts w:eastAsia="Malgun Gothic"/>
              </w:rPr>
            </w:pPr>
            <w:r>
              <w:rPr>
                <w:rFonts w:eastAsia="Malgun Gothic"/>
              </w:rPr>
              <w:t>Application Port ID</w:t>
            </w:r>
          </w:p>
        </w:tc>
      </w:tr>
      <w:tr w:rsidR="00FF6857" w:rsidRPr="00140E21" w14:paraId="146FC8EE" w14:textId="77777777" w:rsidTr="00CB444F">
        <w:tc>
          <w:tcPr>
            <w:tcW w:w="1984" w:type="dxa"/>
            <w:tcBorders>
              <w:top w:val="nil"/>
              <w:bottom w:val="nil"/>
            </w:tcBorders>
            <w:shd w:val="clear" w:color="auto" w:fill="auto"/>
          </w:tcPr>
          <w:p w14:paraId="46A62BE4" w14:textId="77777777" w:rsidR="00FF6857" w:rsidRPr="00140E21" w:rsidRDefault="00FF6857" w:rsidP="00CB444F">
            <w:pPr>
              <w:pStyle w:val="TAL"/>
              <w:rPr>
                <w:rFonts w:eastAsia="SimSun"/>
                <w:lang w:eastAsia="zh-CN"/>
              </w:rPr>
            </w:pPr>
          </w:p>
        </w:tc>
        <w:tc>
          <w:tcPr>
            <w:tcW w:w="3119" w:type="dxa"/>
            <w:tcBorders>
              <w:bottom w:val="nil"/>
            </w:tcBorders>
            <w:vAlign w:val="center"/>
          </w:tcPr>
          <w:p w14:paraId="6FEEA4DD" w14:textId="77777777" w:rsidR="00FF6857" w:rsidRPr="00140E21" w:rsidRDefault="00FF6857" w:rsidP="00CB444F">
            <w:pPr>
              <w:pStyle w:val="TAL"/>
            </w:pPr>
            <w:r>
              <w:t>Intersystem continuity Context</w:t>
            </w:r>
          </w:p>
        </w:tc>
        <w:tc>
          <w:tcPr>
            <w:tcW w:w="1984" w:type="dxa"/>
            <w:tcBorders>
              <w:bottom w:val="nil"/>
            </w:tcBorders>
          </w:tcPr>
          <w:p w14:paraId="3137A6BA"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3F03EB89" w14:textId="77777777" w:rsidR="00FF6857" w:rsidRPr="00140E21" w:rsidRDefault="00FF6857" w:rsidP="00CB444F">
            <w:pPr>
              <w:pStyle w:val="TAL"/>
              <w:rPr>
                <w:rFonts w:eastAsia="Malgun Gothic"/>
              </w:rPr>
            </w:pPr>
            <w:r>
              <w:rPr>
                <w:rFonts w:eastAsia="Malgun Gothic"/>
              </w:rPr>
              <w:t>DNN</w:t>
            </w:r>
          </w:p>
        </w:tc>
      </w:tr>
      <w:tr w:rsidR="00FF6857" w:rsidRPr="00140E21" w14:paraId="44A5B7EA" w14:textId="77777777" w:rsidTr="00CB444F">
        <w:tc>
          <w:tcPr>
            <w:tcW w:w="1984" w:type="dxa"/>
            <w:tcBorders>
              <w:top w:val="nil"/>
              <w:bottom w:val="nil"/>
            </w:tcBorders>
            <w:shd w:val="clear" w:color="auto" w:fill="auto"/>
          </w:tcPr>
          <w:p w14:paraId="1F7C03FE" w14:textId="77777777" w:rsidR="00FF6857" w:rsidRPr="00140E21" w:rsidRDefault="00FF6857" w:rsidP="00CB444F">
            <w:pPr>
              <w:pStyle w:val="TAL"/>
              <w:rPr>
                <w:rFonts w:eastAsia="SimSun"/>
                <w:lang w:eastAsia="zh-CN"/>
              </w:rPr>
            </w:pPr>
          </w:p>
        </w:tc>
        <w:tc>
          <w:tcPr>
            <w:tcW w:w="3119" w:type="dxa"/>
          </w:tcPr>
          <w:p w14:paraId="73B1DD38" w14:textId="77777777" w:rsidR="00FF6857" w:rsidRPr="00140E21" w:rsidRDefault="00FF6857" w:rsidP="00CB444F">
            <w:pPr>
              <w:pStyle w:val="TAL"/>
            </w:pPr>
            <w:r>
              <w:t>LCS privacy</w:t>
            </w:r>
          </w:p>
        </w:tc>
        <w:tc>
          <w:tcPr>
            <w:tcW w:w="1984" w:type="dxa"/>
          </w:tcPr>
          <w:p w14:paraId="0980A528"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274CB418" w14:textId="77777777" w:rsidR="00FF6857" w:rsidRPr="00140E21" w:rsidRDefault="00FF6857" w:rsidP="00CB444F">
            <w:pPr>
              <w:pStyle w:val="TAL"/>
              <w:rPr>
                <w:rFonts w:eastAsia="Malgun Gothic"/>
              </w:rPr>
            </w:pPr>
            <w:r w:rsidRPr="00140E21">
              <w:rPr>
                <w:rFonts w:eastAsia="Malgun Gothic"/>
              </w:rPr>
              <w:t>-</w:t>
            </w:r>
          </w:p>
        </w:tc>
      </w:tr>
      <w:tr w:rsidR="00FF6857" w:rsidRPr="00140E21" w14:paraId="2D45B6A9" w14:textId="77777777" w:rsidTr="00CB444F">
        <w:tc>
          <w:tcPr>
            <w:tcW w:w="1984" w:type="dxa"/>
            <w:tcBorders>
              <w:top w:val="nil"/>
              <w:bottom w:val="nil"/>
            </w:tcBorders>
            <w:shd w:val="clear" w:color="auto" w:fill="auto"/>
          </w:tcPr>
          <w:p w14:paraId="248D5284"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5CA368DE" w14:textId="77777777" w:rsidR="00FF6857" w:rsidRPr="00140E21" w:rsidRDefault="00FF6857" w:rsidP="00CB444F">
            <w:pPr>
              <w:pStyle w:val="TAL"/>
            </w:pPr>
            <w:r>
              <w:t>LCS mobile origination</w:t>
            </w:r>
          </w:p>
        </w:tc>
        <w:tc>
          <w:tcPr>
            <w:tcW w:w="1984" w:type="dxa"/>
            <w:tcBorders>
              <w:bottom w:val="single" w:sz="4" w:space="0" w:color="auto"/>
            </w:tcBorders>
          </w:tcPr>
          <w:p w14:paraId="03FB0177" w14:textId="77777777" w:rsidR="00FF6857" w:rsidRPr="00140E21" w:rsidRDefault="00FF6857" w:rsidP="00CB444F">
            <w:pPr>
              <w:pStyle w:val="TAL"/>
              <w:rPr>
                <w:rFonts w:eastAsia="Malgun Gothic"/>
              </w:rPr>
            </w:pPr>
            <w:r w:rsidRPr="00140E21">
              <w:rPr>
                <w:rFonts w:eastAsia="Malgun Gothic"/>
              </w:rPr>
              <w:t>SUPI</w:t>
            </w:r>
          </w:p>
        </w:tc>
        <w:tc>
          <w:tcPr>
            <w:tcW w:w="1843" w:type="dxa"/>
          </w:tcPr>
          <w:p w14:paraId="4F73EC86" w14:textId="77777777" w:rsidR="00FF6857" w:rsidRPr="00140E21" w:rsidRDefault="00FF6857" w:rsidP="00CB444F">
            <w:pPr>
              <w:pStyle w:val="TAL"/>
              <w:rPr>
                <w:rFonts w:eastAsia="Malgun Gothic"/>
              </w:rPr>
            </w:pPr>
            <w:r w:rsidRPr="00140E21">
              <w:rPr>
                <w:rFonts w:eastAsia="Malgun Gothic"/>
              </w:rPr>
              <w:t>-</w:t>
            </w:r>
          </w:p>
        </w:tc>
      </w:tr>
      <w:tr w:rsidR="00FF6857" w:rsidRPr="00140E21" w14:paraId="6C3694B7" w14:textId="77777777" w:rsidTr="00CB444F">
        <w:tc>
          <w:tcPr>
            <w:tcW w:w="1984" w:type="dxa"/>
            <w:tcBorders>
              <w:top w:val="nil"/>
              <w:bottom w:val="nil"/>
            </w:tcBorders>
            <w:shd w:val="clear" w:color="auto" w:fill="auto"/>
          </w:tcPr>
          <w:p w14:paraId="667D2D09"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6B35A296" w14:textId="77777777" w:rsidR="00FF6857" w:rsidRPr="00140E21" w:rsidRDefault="00FF6857" w:rsidP="00CB444F">
            <w:pPr>
              <w:pStyle w:val="TAL"/>
            </w:pPr>
            <w:r>
              <w:t>UE reachability</w:t>
            </w:r>
          </w:p>
        </w:tc>
        <w:tc>
          <w:tcPr>
            <w:tcW w:w="1984" w:type="dxa"/>
            <w:tcBorders>
              <w:bottom w:val="single" w:sz="4" w:space="0" w:color="auto"/>
            </w:tcBorders>
          </w:tcPr>
          <w:p w14:paraId="03AB390D" w14:textId="77777777" w:rsidR="00FF6857" w:rsidRPr="00140E21" w:rsidRDefault="00FF6857" w:rsidP="00CB444F">
            <w:pPr>
              <w:pStyle w:val="TAL"/>
              <w:rPr>
                <w:rFonts w:eastAsia="Malgun Gothic"/>
              </w:rPr>
            </w:pPr>
            <w:r w:rsidRPr="00140E21">
              <w:rPr>
                <w:rFonts w:eastAsia="Malgun Gothic"/>
              </w:rPr>
              <w:t>SUPI</w:t>
            </w:r>
          </w:p>
        </w:tc>
        <w:tc>
          <w:tcPr>
            <w:tcW w:w="1843" w:type="dxa"/>
            <w:tcBorders>
              <w:bottom w:val="single" w:sz="4" w:space="0" w:color="auto"/>
            </w:tcBorders>
          </w:tcPr>
          <w:p w14:paraId="5AB85235" w14:textId="77777777" w:rsidR="00FF6857" w:rsidRPr="00140E21" w:rsidRDefault="00FF6857" w:rsidP="00CB444F">
            <w:pPr>
              <w:pStyle w:val="TAL"/>
              <w:rPr>
                <w:rFonts w:eastAsia="Malgun Gothic"/>
              </w:rPr>
            </w:pPr>
            <w:r w:rsidRPr="00140E21">
              <w:rPr>
                <w:rFonts w:eastAsia="Malgun Gothic"/>
              </w:rPr>
              <w:t>-</w:t>
            </w:r>
          </w:p>
        </w:tc>
      </w:tr>
      <w:tr w:rsidR="00FF6857" w:rsidRPr="00140E21" w14:paraId="4AFC2E30" w14:textId="77777777" w:rsidTr="00CB444F">
        <w:tc>
          <w:tcPr>
            <w:tcW w:w="1984" w:type="dxa"/>
            <w:tcBorders>
              <w:top w:val="nil"/>
              <w:bottom w:val="nil"/>
            </w:tcBorders>
            <w:shd w:val="clear" w:color="auto" w:fill="auto"/>
          </w:tcPr>
          <w:p w14:paraId="04F42C0B"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264A4357" w14:textId="77777777" w:rsidR="00FF6857" w:rsidRPr="00140E21" w:rsidRDefault="00FF6857" w:rsidP="00CB444F">
            <w:pPr>
              <w:pStyle w:val="TAL"/>
            </w:pPr>
            <w:r>
              <w:t>Group Identifier Translation</w:t>
            </w:r>
          </w:p>
        </w:tc>
        <w:tc>
          <w:tcPr>
            <w:tcW w:w="1984" w:type="dxa"/>
            <w:tcBorders>
              <w:bottom w:val="single" w:sz="4" w:space="0" w:color="auto"/>
            </w:tcBorders>
          </w:tcPr>
          <w:p w14:paraId="0A0633EE" w14:textId="77777777" w:rsidR="00FF6857" w:rsidRDefault="00FF6857" w:rsidP="00CB444F">
            <w:pPr>
              <w:pStyle w:val="TAL"/>
              <w:rPr>
                <w:rFonts w:eastAsia="Malgun Gothic"/>
              </w:rPr>
            </w:pPr>
            <w:r>
              <w:rPr>
                <w:rFonts w:eastAsia="Malgun Gothic"/>
              </w:rPr>
              <w:t>Internal Group Identifier or</w:t>
            </w:r>
          </w:p>
          <w:p w14:paraId="2B02E457" w14:textId="77777777" w:rsidR="00FF6857" w:rsidRPr="00140E21" w:rsidRDefault="00FF6857" w:rsidP="00CB444F">
            <w:pPr>
              <w:pStyle w:val="TAL"/>
              <w:rPr>
                <w:rFonts w:eastAsia="Malgun Gothic"/>
              </w:rPr>
            </w:pPr>
            <w:r>
              <w:rPr>
                <w:rFonts w:eastAsia="Malgun Gothic"/>
              </w:rPr>
              <w:t>External Group Identifier</w:t>
            </w:r>
          </w:p>
        </w:tc>
        <w:tc>
          <w:tcPr>
            <w:tcW w:w="1843" w:type="dxa"/>
            <w:tcBorders>
              <w:bottom w:val="single" w:sz="4" w:space="0" w:color="auto"/>
            </w:tcBorders>
          </w:tcPr>
          <w:p w14:paraId="28FE9DE5" w14:textId="77777777" w:rsidR="00FF6857" w:rsidRPr="00140E21" w:rsidRDefault="00FF6857" w:rsidP="00CB444F">
            <w:pPr>
              <w:pStyle w:val="TAL"/>
              <w:rPr>
                <w:rFonts w:eastAsia="Malgun Gothic"/>
              </w:rPr>
            </w:pPr>
            <w:r>
              <w:rPr>
                <w:rFonts w:eastAsia="Malgun Gothic"/>
              </w:rPr>
              <w:t>-</w:t>
            </w:r>
          </w:p>
        </w:tc>
      </w:tr>
      <w:tr w:rsidR="00FF6857" w:rsidRPr="00140E21" w14:paraId="55559DB5" w14:textId="77777777" w:rsidTr="00CB444F">
        <w:tc>
          <w:tcPr>
            <w:tcW w:w="1984" w:type="dxa"/>
            <w:tcBorders>
              <w:top w:val="nil"/>
              <w:bottom w:val="nil"/>
            </w:tcBorders>
            <w:shd w:val="clear" w:color="auto" w:fill="auto"/>
          </w:tcPr>
          <w:p w14:paraId="4784B2AA"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48C70BAF" w14:textId="77777777" w:rsidR="00FF6857" w:rsidRPr="00140E21" w:rsidRDefault="00FF6857" w:rsidP="00CB444F">
            <w:pPr>
              <w:pStyle w:val="TAL"/>
            </w:pPr>
            <w:r>
              <w:t>UE context in SMSF data</w:t>
            </w:r>
          </w:p>
        </w:tc>
        <w:tc>
          <w:tcPr>
            <w:tcW w:w="1984" w:type="dxa"/>
            <w:tcBorders>
              <w:bottom w:val="single" w:sz="4" w:space="0" w:color="auto"/>
            </w:tcBorders>
          </w:tcPr>
          <w:p w14:paraId="17180FF2" w14:textId="77777777" w:rsidR="00FF6857" w:rsidRPr="00140E21" w:rsidRDefault="00FF6857" w:rsidP="00CB444F">
            <w:pPr>
              <w:pStyle w:val="TAL"/>
              <w:rPr>
                <w:rFonts w:eastAsia="Malgun Gothic"/>
              </w:rPr>
            </w:pPr>
            <w:r w:rsidRPr="00140E21">
              <w:rPr>
                <w:rFonts w:eastAsia="Malgun Gothic"/>
              </w:rPr>
              <w:t>SUPI</w:t>
            </w:r>
          </w:p>
        </w:tc>
        <w:tc>
          <w:tcPr>
            <w:tcW w:w="1843" w:type="dxa"/>
            <w:tcBorders>
              <w:bottom w:val="single" w:sz="4" w:space="0" w:color="auto"/>
            </w:tcBorders>
          </w:tcPr>
          <w:p w14:paraId="11286273" w14:textId="77777777" w:rsidR="00FF6857" w:rsidRPr="00140E21" w:rsidRDefault="00FF6857" w:rsidP="00CB444F">
            <w:pPr>
              <w:pStyle w:val="TAL"/>
              <w:rPr>
                <w:rFonts w:eastAsia="Malgun Gothic"/>
              </w:rPr>
            </w:pPr>
            <w:r>
              <w:rPr>
                <w:rFonts w:eastAsia="Malgun Gothic"/>
              </w:rPr>
              <w:t>-</w:t>
            </w:r>
          </w:p>
        </w:tc>
      </w:tr>
      <w:tr w:rsidR="00FF6857" w:rsidRPr="00140E21" w14:paraId="2E931BA4" w14:textId="77777777" w:rsidTr="00CB444F">
        <w:tc>
          <w:tcPr>
            <w:tcW w:w="1984" w:type="dxa"/>
            <w:tcBorders>
              <w:top w:val="nil"/>
              <w:bottom w:val="nil"/>
            </w:tcBorders>
            <w:shd w:val="clear" w:color="auto" w:fill="auto"/>
          </w:tcPr>
          <w:p w14:paraId="509010FA"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41E83A0F" w14:textId="77777777" w:rsidR="00FF6857" w:rsidRDefault="00FF6857" w:rsidP="00CB444F">
            <w:pPr>
              <w:pStyle w:val="TAL"/>
            </w:pPr>
            <w:r>
              <w:t>V2X Subscription data</w:t>
            </w:r>
          </w:p>
        </w:tc>
        <w:tc>
          <w:tcPr>
            <w:tcW w:w="1984" w:type="dxa"/>
            <w:tcBorders>
              <w:bottom w:val="single" w:sz="4" w:space="0" w:color="auto"/>
            </w:tcBorders>
          </w:tcPr>
          <w:p w14:paraId="0508393B" w14:textId="77777777" w:rsidR="00FF6857" w:rsidRPr="00140E21" w:rsidRDefault="00FF6857" w:rsidP="00CB444F">
            <w:pPr>
              <w:pStyle w:val="TAL"/>
              <w:rPr>
                <w:rFonts w:eastAsia="Malgun Gothic"/>
              </w:rPr>
            </w:pPr>
            <w:r w:rsidRPr="00140E21">
              <w:rPr>
                <w:rFonts w:eastAsia="Malgun Gothic"/>
              </w:rPr>
              <w:t>SUPI</w:t>
            </w:r>
          </w:p>
        </w:tc>
        <w:tc>
          <w:tcPr>
            <w:tcW w:w="1843" w:type="dxa"/>
            <w:tcBorders>
              <w:bottom w:val="single" w:sz="4" w:space="0" w:color="auto"/>
            </w:tcBorders>
          </w:tcPr>
          <w:p w14:paraId="27882F80" w14:textId="77777777" w:rsidR="00FF6857" w:rsidRDefault="00FF6857" w:rsidP="00CB444F">
            <w:pPr>
              <w:pStyle w:val="TAL"/>
              <w:rPr>
                <w:rFonts w:eastAsia="Malgun Gothic"/>
              </w:rPr>
            </w:pPr>
            <w:r>
              <w:rPr>
                <w:rFonts w:eastAsia="Malgun Gothic"/>
              </w:rPr>
              <w:t>-</w:t>
            </w:r>
          </w:p>
        </w:tc>
      </w:tr>
      <w:tr w:rsidR="00FF6857" w:rsidRPr="00140E21" w14:paraId="515B342C" w14:textId="77777777" w:rsidTr="00CB444F">
        <w:tc>
          <w:tcPr>
            <w:tcW w:w="1984" w:type="dxa"/>
            <w:tcBorders>
              <w:top w:val="nil"/>
              <w:bottom w:val="nil"/>
            </w:tcBorders>
            <w:shd w:val="clear" w:color="auto" w:fill="auto"/>
          </w:tcPr>
          <w:p w14:paraId="5C9829C2"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5486E6BF" w14:textId="77777777" w:rsidR="00FF6857" w:rsidRDefault="00FF6857" w:rsidP="00CB444F">
            <w:pPr>
              <w:pStyle w:val="TAL"/>
            </w:pPr>
            <w:r>
              <w:t>ProSe Subscription data</w:t>
            </w:r>
          </w:p>
        </w:tc>
        <w:tc>
          <w:tcPr>
            <w:tcW w:w="1984" w:type="dxa"/>
            <w:tcBorders>
              <w:bottom w:val="single" w:sz="4" w:space="0" w:color="auto"/>
            </w:tcBorders>
          </w:tcPr>
          <w:p w14:paraId="564EFD1C" w14:textId="77777777" w:rsidR="00FF6857" w:rsidRPr="00140E21" w:rsidRDefault="00FF6857" w:rsidP="00CB444F">
            <w:pPr>
              <w:pStyle w:val="TAL"/>
              <w:rPr>
                <w:rFonts w:eastAsia="Malgun Gothic"/>
              </w:rPr>
            </w:pPr>
            <w:r w:rsidRPr="00140E21">
              <w:rPr>
                <w:rFonts w:eastAsia="Malgun Gothic"/>
              </w:rPr>
              <w:t>SUPI</w:t>
            </w:r>
          </w:p>
        </w:tc>
        <w:tc>
          <w:tcPr>
            <w:tcW w:w="1843" w:type="dxa"/>
            <w:tcBorders>
              <w:bottom w:val="single" w:sz="4" w:space="0" w:color="auto"/>
            </w:tcBorders>
          </w:tcPr>
          <w:p w14:paraId="2F50FF34" w14:textId="77777777" w:rsidR="00FF6857" w:rsidRDefault="00FF6857" w:rsidP="00CB444F">
            <w:pPr>
              <w:pStyle w:val="TAL"/>
              <w:rPr>
                <w:rFonts w:eastAsia="Malgun Gothic"/>
              </w:rPr>
            </w:pPr>
            <w:r>
              <w:rPr>
                <w:rFonts w:eastAsia="Malgun Gothic"/>
              </w:rPr>
              <w:t>-</w:t>
            </w:r>
          </w:p>
        </w:tc>
      </w:tr>
      <w:tr w:rsidR="00FF6857" w:rsidRPr="00140E21" w14:paraId="23627A8C" w14:textId="77777777" w:rsidTr="00CB444F">
        <w:tc>
          <w:tcPr>
            <w:tcW w:w="1984" w:type="dxa"/>
            <w:tcBorders>
              <w:top w:val="nil"/>
              <w:bottom w:val="nil"/>
            </w:tcBorders>
            <w:shd w:val="clear" w:color="auto" w:fill="auto"/>
          </w:tcPr>
          <w:p w14:paraId="32ED645C"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582FF83C" w14:textId="77777777" w:rsidR="00FF6857" w:rsidRDefault="00FF6857" w:rsidP="00CB444F">
            <w:pPr>
              <w:pStyle w:val="TAL"/>
            </w:pPr>
            <w:r>
              <w:t>User consent</w:t>
            </w:r>
          </w:p>
        </w:tc>
        <w:tc>
          <w:tcPr>
            <w:tcW w:w="1984" w:type="dxa"/>
            <w:tcBorders>
              <w:bottom w:val="single" w:sz="4" w:space="0" w:color="auto"/>
            </w:tcBorders>
          </w:tcPr>
          <w:p w14:paraId="4352F555" w14:textId="77777777" w:rsidR="00FF6857" w:rsidRPr="00140E21" w:rsidRDefault="00FF6857" w:rsidP="00CB444F">
            <w:pPr>
              <w:pStyle w:val="TAL"/>
              <w:rPr>
                <w:rFonts w:eastAsia="Malgun Gothic"/>
              </w:rPr>
            </w:pPr>
            <w:r w:rsidRPr="00140E21">
              <w:rPr>
                <w:rFonts w:eastAsia="Malgun Gothic"/>
              </w:rPr>
              <w:t>SUPI</w:t>
            </w:r>
          </w:p>
        </w:tc>
        <w:tc>
          <w:tcPr>
            <w:tcW w:w="1843" w:type="dxa"/>
            <w:tcBorders>
              <w:bottom w:val="single" w:sz="4" w:space="0" w:color="auto"/>
            </w:tcBorders>
          </w:tcPr>
          <w:p w14:paraId="609A880E" w14:textId="77777777" w:rsidR="00FF6857" w:rsidRDefault="00FF6857" w:rsidP="00CB444F">
            <w:pPr>
              <w:pStyle w:val="TAL"/>
              <w:rPr>
                <w:rFonts w:eastAsia="Malgun Gothic"/>
              </w:rPr>
            </w:pPr>
            <w:r>
              <w:rPr>
                <w:rFonts w:eastAsia="Malgun Gothic"/>
              </w:rPr>
              <w:t>Purpose</w:t>
            </w:r>
          </w:p>
        </w:tc>
      </w:tr>
      <w:tr w:rsidR="00FF6857" w:rsidRPr="00140E21" w14:paraId="2CDE38AD" w14:textId="77777777" w:rsidTr="00CB444F">
        <w:tc>
          <w:tcPr>
            <w:tcW w:w="1984" w:type="dxa"/>
            <w:tcBorders>
              <w:top w:val="nil"/>
              <w:bottom w:val="single" w:sz="4" w:space="0" w:color="auto"/>
            </w:tcBorders>
            <w:shd w:val="clear" w:color="auto" w:fill="auto"/>
          </w:tcPr>
          <w:p w14:paraId="14041132"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7B1477D0" w14:textId="77777777" w:rsidR="00FF6857" w:rsidRDefault="00FF6857" w:rsidP="00CB444F">
            <w:pPr>
              <w:pStyle w:val="TAL"/>
            </w:pPr>
            <w:r>
              <w:t>ECS Address Configuration Information (See Table 4.15.6.3d-1)</w:t>
            </w:r>
          </w:p>
        </w:tc>
        <w:tc>
          <w:tcPr>
            <w:tcW w:w="1984" w:type="dxa"/>
            <w:tcBorders>
              <w:bottom w:val="single" w:sz="4" w:space="0" w:color="auto"/>
            </w:tcBorders>
          </w:tcPr>
          <w:p w14:paraId="5B455FCC" w14:textId="77777777" w:rsidR="00FF6857" w:rsidRPr="00140E21" w:rsidRDefault="00FF6857" w:rsidP="00CB444F">
            <w:pPr>
              <w:pStyle w:val="TAL"/>
              <w:rPr>
                <w:rFonts w:eastAsia="Malgun Gothic"/>
              </w:rPr>
            </w:pPr>
            <w:r>
              <w:rPr>
                <w:rFonts w:eastAsia="Malgun Gothic"/>
              </w:rPr>
              <w:t>SUPI</w:t>
            </w:r>
          </w:p>
        </w:tc>
        <w:tc>
          <w:tcPr>
            <w:tcW w:w="1843" w:type="dxa"/>
            <w:tcBorders>
              <w:bottom w:val="single" w:sz="4" w:space="0" w:color="auto"/>
            </w:tcBorders>
          </w:tcPr>
          <w:p w14:paraId="0F78EB0E" w14:textId="77777777" w:rsidR="00FF6857" w:rsidRDefault="00FF6857" w:rsidP="00CB444F">
            <w:pPr>
              <w:pStyle w:val="TAL"/>
              <w:rPr>
                <w:rFonts w:eastAsia="Malgun Gothic"/>
              </w:rPr>
            </w:pPr>
          </w:p>
        </w:tc>
      </w:tr>
      <w:tr w:rsidR="00FF6857" w:rsidRPr="00140E21" w14:paraId="38CFC5F2" w14:textId="77777777" w:rsidTr="00CB444F">
        <w:trPr>
          <w:cantSplit/>
        </w:trPr>
        <w:tc>
          <w:tcPr>
            <w:tcW w:w="1984" w:type="dxa"/>
            <w:tcBorders>
              <w:top w:val="single" w:sz="4" w:space="0" w:color="auto"/>
              <w:bottom w:val="nil"/>
            </w:tcBorders>
            <w:shd w:val="clear" w:color="auto" w:fill="auto"/>
          </w:tcPr>
          <w:p w14:paraId="64310E5A" w14:textId="77777777" w:rsidR="00FF6857" w:rsidRPr="00140E21" w:rsidRDefault="00FF6857" w:rsidP="00CB444F">
            <w:pPr>
              <w:pStyle w:val="TAL"/>
              <w:rPr>
                <w:rFonts w:eastAsia="SimSun"/>
                <w:lang w:eastAsia="zh-CN"/>
              </w:rPr>
            </w:pPr>
            <w:r w:rsidRPr="00140E21">
              <w:rPr>
                <w:rFonts w:eastAsia="SimSun"/>
                <w:lang w:eastAsia="zh-CN"/>
              </w:rPr>
              <w:t>Application data</w:t>
            </w:r>
          </w:p>
        </w:tc>
        <w:tc>
          <w:tcPr>
            <w:tcW w:w="3119" w:type="dxa"/>
            <w:tcBorders>
              <w:top w:val="single" w:sz="4" w:space="0" w:color="auto"/>
              <w:bottom w:val="single" w:sz="4" w:space="0" w:color="auto"/>
            </w:tcBorders>
          </w:tcPr>
          <w:p w14:paraId="490073CD" w14:textId="77777777" w:rsidR="00FF6857" w:rsidRPr="00140E21" w:rsidRDefault="00FF6857" w:rsidP="00CB444F">
            <w:pPr>
              <w:pStyle w:val="TAL"/>
            </w:pPr>
            <w:r w:rsidRPr="00140E21">
              <w:t>Packet Flow Descriptions (PFDs)</w:t>
            </w:r>
          </w:p>
        </w:tc>
        <w:tc>
          <w:tcPr>
            <w:tcW w:w="1984" w:type="dxa"/>
            <w:tcBorders>
              <w:top w:val="single" w:sz="4" w:space="0" w:color="auto"/>
              <w:bottom w:val="single" w:sz="4" w:space="0" w:color="auto"/>
            </w:tcBorders>
          </w:tcPr>
          <w:p w14:paraId="316768E6" w14:textId="77777777" w:rsidR="00FF6857" w:rsidRPr="00140E21" w:rsidRDefault="00FF6857" w:rsidP="00CB444F">
            <w:pPr>
              <w:pStyle w:val="TAL"/>
              <w:rPr>
                <w:rFonts w:eastAsia="Malgun Gothic"/>
              </w:rPr>
            </w:pPr>
            <w:r w:rsidRPr="00140E21">
              <w:rPr>
                <w:rFonts w:eastAsia="Malgun Gothic"/>
              </w:rPr>
              <w:t>Application</w:t>
            </w:r>
            <w:r>
              <w:rPr>
                <w:rFonts w:eastAsia="Malgun Gothic"/>
              </w:rPr>
              <w:t xml:space="preserve"> Identifier</w:t>
            </w:r>
          </w:p>
        </w:tc>
        <w:tc>
          <w:tcPr>
            <w:tcW w:w="1843" w:type="dxa"/>
            <w:tcBorders>
              <w:top w:val="single" w:sz="4" w:space="0" w:color="auto"/>
              <w:bottom w:val="nil"/>
            </w:tcBorders>
          </w:tcPr>
          <w:p w14:paraId="673008D5" w14:textId="77777777" w:rsidR="00FF6857" w:rsidRPr="00140E21" w:rsidRDefault="00FF6857" w:rsidP="00CB444F">
            <w:pPr>
              <w:pStyle w:val="TAL"/>
              <w:rPr>
                <w:rFonts w:eastAsia="Malgun Gothic"/>
              </w:rPr>
            </w:pPr>
            <w:r w:rsidRPr="00140E21">
              <w:rPr>
                <w:rFonts w:eastAsia="Malgun Gothic"/>
              </w:rPr>
              <w:t>-</w:t>
            </w:r>
          </w:p>
        </w:tc>
      </w:tr>
      <w:tr w:rsidR="00FF6857" w:rsidRPr="00140E21" w14:paraId="40B6B0F9" w14:textId="77777777" w:rsidTr="00CB444F">
        <w:trPr>
          <w:cantSplit/>
        </w:trPr>
        <w:tc>
          <w:tcPr>
            <w:tcW w:w="1984" w:type="dxa"/>
            <w:tcBorders>
              <w:top w:val="nil"/>
              <w:bottom w:val="nil"/>
            </w:tcBorders>
            <w:shd w:val="clear" w:color="auto" w:fill="auto"/>
          </w:tcPr>
          <w:p w14:paraId="15E9A457" w14:textId="77777777" w:rsidR="00FF6857" w:rsidRPr="00140E21" w:rsidRDefault="00FF6857" w:rsidP="00CB444F">
            <w:pPr>
              <w:pStyle w:val="TAL"/>
              <w:rPr>
                <w:rFonts w:eastAsia="SimSun"/>
                <w:lang w:eastAsia="zh-CN"/>
              </w:rPr>
            </w:pPr>
          </w:p>
        </w:tc>
        <w:tc>
          <w:tcPr>
            <w:tcW w:w="3119" w:type="dxa"/>
            <w:tcBorders>
              <w:top w:val="single" w:sz="4" w:space="0" w:color="auto"/>
              <w:bottom w:val="nil"/>
            </w:tcBorders>
          </w:tcPr>
          <w:p w14:paraId="3F5265C3" w14:textId="77777777" w:rsidR="00FF6857" w:rsidRPr="00140E21" w:rsidRDefault="00FF6857" w:rsidP="00CB444F">
            <w:pPr>
              <w:pStyle w:val="TAL"/>
            </w:pPr>
            <w:r w:rsidRPr="00140E21">
              <w:t>AF traffic influence request information</w:t>
            </w:r>
          </w:p>
        </w:tc>
        <w:tc>
          <w:tcPr>
            <w:tcW w:w="1984" w:type="dxa"/>
            <w:tcBorders>
              <w:top w:val="single" w:sz="4" w:space="0" w:color="auto"/>
              <w:bottom w:val="single" w:sz="4" w:space="0" w:color="auto"/>
            </w:tcBorders>
          </w:tcPr>
          <w:p w14:paraId="5716C09B" w14:textId="77777777" w:rsidR="00FF6857" w:rsidRPr="00140E21" w:rsidRDefault="00FF6857" w:rsidP="00CB444F">
            <w:pPr>
              <w:pStyle w:val="TAL"/>
              <w:rPr>
                <w:rFonts w:eastAsia="Malgun Gothic"/>
              </w:rPr>
            </w:pPr>
            <w:r w:rsidRPr="00140E21">
              <w:rPr>
                <w:rFonts w:eastAsia="Malgun Gothic"/>
              </w:rPr>
              <w:t>AF transaction internal ID</w:t>
            </w:r>
          </w:p>
        </w:tc>
        <w:tc>
          <w:tcPr>
            <w:tcW w:w="1843" w:type="dxa"/>
            <w:tcBorders>
              <w:top w:val="nil"/>
              <w:bottom w:val="nil"/>
            </w:tcBorders>
          </w:tcPr>
          <w:p w14:paraId="1EE7E130" w14:textId="77777777" w:rsidR="00FF6857" w:rsidRPr="00140E21" w:rsidRDefault="00FF6857" w:rsidP="00CB444F">
            <w:pPr>
              <w:pStyle w:val="TAL"/>
              <w:rPr>
                <w:rFonts w:eastAsia="Malgun Gothic"/>
              </w:rPr>
            </w:pPr>
          </w:p>
        </w:tc>
      </w:tr>
      <w:tr w:rsidR="00FF6857" w:rsidRPr="00140E21" w14:paraId="667DC158" w14:textId="77777777" w:rsidTr="00CB444F">
        <w:trPr>
          <w:cantSplit/>
        </w:trPr>
        <w:tc>
          <w:tcPr>
            <w:tcW w:w="1984" w:type="dxa"/>
            <w:tcBorders>
              <w:top w:val="nil"/>
              <w:bottom w:val="nil"/>
            </w:tcBorders>
            <w:shd w:val="clear" w:color="auto" w:fill="auto"/>
          </w:tcPr>
          <w:p w14:paraId="3BB025B0" w14:textId="77777777" w:rsidR="00FF6857" w:rsidRPr="00140E21" w:rsidRDefault="00FF6857" w:rsidP="00CB444F">
            <w:pPr>
              <w:pStyle w:val="TAL"/>
              <w:rPr>
                <w:rFonts w:eastAsia="SimSun"/>
                <w:lang w:eastAsia="zh-CN"/>
              </w:rPr>
            </w:pPr>
          </w:p>
        </w:tc>
        <w:tc>
          <w:tcPr>
            <w:tcW w:w="3119" w:type="dxa"/>
            <w:tcBorders>
              <w:top w:val="nil"/>
              <w:bottom w:val="single" w:sz="4" w:space="0" w:color="auto"/>
            </w:tcBorders>
          </w:tcPr>
          <w:p w14:paraId="6FA2939F" w14:textId="77777777" w:rsidR="00FF6857" w:rsidRPr="00140E21" w:rsidRDefault="00FF6857" w:rsidP="00CB444F">
            <w:pPr>
              <w:pStyle w:val="TAL"/>
              <w:rPr>
                <w:rFonts w:eastAsia="Malgun Gothic"/>
              </w:rPr>
            </w:pPr>
            <w:r w:rsidRPr="00140E21">
              <w:rPr>
                <w:rFonts w:eastAsia="Malgun Gothic"/>
              </w:rPr>
              <w:t xml:space="preserve">(See clause 5.6.7 and clause 6.3.7.2 </w:t>
            </w:r>
            <w:r>
              <w:rPr>
                <w:rFonts w:eastAsia="Malgun Gothic"/>
              </w:rPr>
              <w:t>of</w:t>
            </w:r>
            <w:r w:rsidRPr="00140E21">
              <w:rPr>
                <w:rFonts w:eastAsia="Malgun Gothic"/>
              </w:rPr>
              <w:t xml:space="preserve"> TS 23.501 [2])</w:t>
            </w:r>
          </w:p>
        </w:tc>
        <w:tc>
          <w:tcPr>
            <w:tcW w:w="1984" w:type="dxa"/>
            <w:tcBorders>
              <w:top w:val="single" w:sz="4" w:space="0" w:color="auto"/>
              <w:bottom w:val="single" w:sz="4" w:space="0" w:color="auto"/>
            </w:tcBorders>
          </w:tcPr>
          <w:p w14:paraId="4B062DED" w14:textId="77777777" w:rsidR="00FF6857" w:rsidRPr="00140E21" w:rsidRDefault="00FF6857" w:rsidP="00CB444F">
            <w:pPr>
              <w:pStyle w:val="TAL"/>
              <w:rPr>
                <w:rFonts w:eastAsia="Malgun Gothic"/>
              </w:rPr>
            </w:pPr>
            <w:r w:rsidRPr="00140E21">
              <w:rPr>
                <w:rFonts w:eastAsia="Malgun Gothic"/>
              </w:rPr>
              <w:t>S-NSSAI and DNN</w:t>
            </w:r>
          </w:p>
          <w:p w14:paraId="471CBDFB" w14:textId="77777777" w:rsidR="00FF6857" w:rsidRPr="00140E21" w:rsidRDefault="00FF6857" w:rsidP="00CB444F">
            <w:pPr>
              <w:pStyle w:val="TAL"/>
              <w:rPr>
                <w:rFonts w:eastAsia="Malgun Gothic"/>
              </w:rPr>
            </w:pPr>
            <w:r w:rsidRPr="00140E21">
              <w:rPr>
                <w:rFonts w:eastAsia="Malgun Gothic"/>
              </w:rPr>
              <w:t>and/or</w:t>
            </w:r>
          </w:p>
          <w:p w14:paraId="34B11AB4" w14:textId="77777777" w:rsidR="00FF6857" w:rsidRPr="00140E21" w:rsidRDefault="00FF6857" w:rsidP="00CB444F">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095A410A" w14:textId="77777777" w:rsidR="00FF6857" w:rsidRPr="00140E21" w:rsidRDefault="00FF6857" w:rsidP="00CB444F">
            <w:pPr>
              <w:pStyle w:val="TAL"/>
              <w:rPr>
                <w:rFonts w:eastAsia="Malgun Gothic"/>
              </w:rPr>
            </w:pPr>
          </w:p>
        </w:tc>
      </w:tr>
      <w:tr w:rsidR="00FF6857" w:rsidRPr="00140E21" w14:paraId="3E012AB4" w14:textId="77777777" w:rsidTr="00CB444F">
        <w:trPr>
          <w:cantSplit/>
        </w:trPr>
        <w:tc>
          <w:tcPr>
            <w:tcW w:w="1984" w:type="dxa"/>
            <w:tcBorders>
              <w:top w:val="nil"/>
              <w:bottom w:val="nil"/>
            </w:tcBorders>
            <w:shd w:val="clear" w:color="auto" w:fill="auto"/>
          </w:tcPr>
          <w:p w14:paraId="016F4D53" w14:textId="77777777" w:rsidR="00FF6857" w:rsidRPr="00140E21" w:rsidRDefault="00FF6857" w:rsidP="00CB444F">
            <w:pPr>
              <w:pStyle w:val="TAL"/>
              <w:rPr>
                <w:rFonts w:eastAsia="SimSun"/>
                <w:lang w:eastAsia="zh-CN"/>
              </w:rPr>
            </w:pPr>
          </w:p>
        </w:tc>
        <w:tc>
          <w:tcPr>
            <w:tcW w:w="3119" w:type="dxa"/>
            <w:tcBorders>
              <w:top w:val="nil"/>
              <w:bottom w:val="single" w:sz="4" w:space="0" w:color="auto"/>
            </w:tcBorders>
          </w:tcPr>
          <w:p w14:paraId="25F62266" w14:textId="77777777" w:rsidR="00FF6857" w:rsidRDefault="00FF6857" w:rsidP="00CB444F">
            <w:pPr>
              <w:pStyle w:val="TAL"/>
              <w:rPr>
                <w:rFonts w:eastAsia="Malgun Gothic"/>
              </w:rPr>
            </w:pPr>
            <w:r w:rsidRPr="00140E21">
              <w:rPr>
                <w:rFonts w:eastAsia="Malgun Gothic"/>
              </w:rPr>
              <w:t>Background Data Transfer</w:t>
            </w:r>
          </w:p>
          <w:p w14:paraId="6E927433" w14:textId="77777777" w:rsidR="00FF6857" w:rsidRPr="00140E21" w:rsidRDefault="00FF6857" w:rsidP="00CB444F">
            <w:pPr>
              <w:pStyle w:val="TAL"/>
              <w:rPr>
                <w:rFonts w:eastAsia="Malgun Gothic"/>
              </w:rPr>
            </w:pPr>
            <w:r>
              <w:rPr>
                <w:rFonts w:eastAsia="Malgun Gothic"/>
              </w:rPr>
              <w:t>(NOTE 3)</w:t>
            </w:r>
          </w:p>
        </w:tc>
        <w:tc>
          <w:tcPr>
            <w:tcW w:w="1984" w:type="dxa"/>
            <w:tcBorders>
              <w:top w:val="single" w:sz="4" w:space="0" w:color="auto"/>
              <w:bottom w:val="single" w:sz="4" w:space="0" w:color="auto"/>
            </w:tcBorders>
          </w:tcPr>
          <w:p w14:paraId="0380C95F" w14:textId="77777777" w:rsidR="00FF6857" w:rsidRPr="00140E21" w:rsidRDefault="00FF6857" w:rsidP="00CB444F">
            <w:pPr>
              <w:pStyle w:val="TAL"/>
              <w:rPr>
                <w:rFonts w:eastAsia="Malgun Gothic"/>
              </w:rPr>
            </w:pPr>
            <w:r w:rsidRPr="00140E21">
              <w:rPr>
                <w:rFonts w:eastAsia="Malgun Gothic"/>
              </w:rPr>
              <w:t>Internal Group Identifier or SUPI</w:t>
            </w:r>
          </w:p>
        </w:tc>
        <w:tc>
          <w:tcPr>
            <w:tcW w:w="1843" w:type="dxa"/>
            <w:tcBorders>
              <w:top w:val="nil"/>
              <w:bottom w:val="single" w:sz="4" w:space="0" w:color="auto"/>
            </w:tcBorders>
          </w:tcPr>
          <w:p w14:paraId="7EB9EE8A" w14:textId="77777777" w:rsidR="00FF6857" w:rsidRPr="00140E21" w:rsidRDefault="00FF6857" w:rsidP="00CB444F">
            <w:pPr>
              <w:pStyle w:val="TAL"/>
              <w:rPr>
                <w:rFonts w:eastAsia="Malgun Gothic"/>
              </w:rPr>
            </w:pPr>
          </w:p>
        </w:tc>
      </w:tr>
      <w:tr w:rsidR="00FF6857" w:rsidRPr="00140E21" w14:paraId="27731CED" w14:textId="77777777" w:rsidTr="00CB444F">
        <w:trPr>
          <w:cantSplit/>
        </w:trPr>
        <w:tc>
          <w:tcPr>
            <w:tcW w:w="1984" w:type="dxa"/>
            <w:tcBorders>
              <w:top w:val="nil"/>
              <w:bottom w:val="nil"/>
            </w:tcBorders>
            <w:shd w:val="clear" w:color="auto" w:fill="auto"/>
          </w:tcPr>
          <w:p w14:paraId="4DD01DEC" w14:textId="77777777" w:rsidR="00FF6857" w:rsidRPr="00140E21" w:rsidRDefault="00FF6857" w:rsidP="00CB444F">
            <w:pPr>
              <w:pStyle w:val="TAL"/>
              <w:rPr>
                <w:rFonts w:eastAsia="SimSun"/>
                <w:lang w:eastAsia="zh-CN"/>
              </w:rPr>
            </w:pPr>
          </w:p>
        </w:tc>
        <w:tc>
          <w:tcPr>
            <w:tcW w:w="3119" w:type="dxa"/>
            <w:tcBorders>
              <w:top w:val="nil"/>
              <w:bottom w:val="single" w:sz="4" w:space="0" w:color="auto"/>
            </w:tcBorders>
          </w:tcPr>
          <w:p w14:paraId="4418BB1B" w14:textId="77777777" w:rsidR="00FF6857" w:rsidRPr="00140E21" w:rsidRDefault="00FF6857" w:rsidP="00CB444F">
            <w:pPr>
              <w:pStyle w:val="TAL"/>
              <w:rPr>
                <w:rFonts w:eastAsia="Malgun Gothic"/>
              </w:rPr>
            </w:pPr>
            <w:r>
              <w:rPr>
                <w:rFonts w:eastAsia="Malgun Gothic"/>
              </w:rPr>
              <w:t>Service specific information (See clause 4.15.6.7)</w:t>
            </w:r>
          </w:p>
        </w:tc>
        <w:tc>
          <w:tcPr>
            <w:tcW w:w="1984" w:type="dxa"/>
            <w:tcBorders>
              <w:top w:val="single" w:sz="4" w:space="0" w:color="auto"/>
              <w:bottom w:val="single" w:sz="4" w:space="0" w:color="auto"/>
            </w:tcBorders>
          </w:tcPr>
          <w:p w14:paraId="03CEC285" w14:textId="77777777" w:rsidR="00FF6857" w:rsidRDefault="00FF6857" w:rsidP="00CB444F">
            <w:pPr>
              <w:pStyle w:val="TAL"/>
              <w:rPr>
                <w:rFonts w:eastAsia="Malgun Gothic"/>
              </w:rPr>
            </w:pPr>
            <w:r>
              <w:rPr>
                <w:rFonts w:eastAsia="Malgun Gothic"/>
              </w:rPr>
              <w:t>S-NSSAI and DNN</w:t>
            </w:r>
          </w:p>
          <w:p w14:paraId="2E091546" w14:textId="77777777" w:rsidR="00FF6857" w:rsidRDefault="00FF6857" w:rsidP="00CB444F">
            <w:pPr>
              <w:pStyle w:val="TAL"/>
              <w:rPr>
                <w:rFonts w:eastAsia="Malgun Gothic"/>
              </w:rPr>
            </w:pPr>
            <w:r>
              <w:rPr>
                <w:rFonts w:eastAsia="Malgun Gothic"/>
              </w:rPr>
              <w:t>or</w:t>
            </w:r>
          </w:p>
          <w:p w14:paraId="2D81F7AC" w14:textId="77777777" w:rsidR="00FF6857" w:rsidRPr="00140E21" w:rsidRDefault="00FF6857" w:rsidP="00CB444F">
            <w:pPr>
              <w:pStyle w:val="TAL"/>
              <w:rPr>
                <w:rFonts w:eastAsia="Malgun Gothic"/>
              </w:rPr>
            </w:pPr>
            <w:r>
              <w:rPr>
                <w:rFonts w:eastAsia="Malgun Gothic"/>
              </w:rPr>
              <w:t>Internal Group Identifier or SUPI</w:t>
            </w:r>
          </w:p>
        </w:tc>
        <w:tc>
          <w:tcPr>
            <w:tcW w:w="1843" w:type="dxa"/>
            <w:tcBorders>
              <w:top w:val="nil"/>
              <w:bottom w:val="single" w:sz="4" w:space="0" w:color="auto"/>
            </w:tcBorders>
          </w:tcPr>
          <w:p w14:paraId="6E0741C5" w14:textId="77777777" w:rsidR="00FF6857" w:rsidRPr="00140E21" w:rsidRDefault="00FF6857" w:rsidP="00CB444F">
            <w:pPr>
              <w:pStyle w:val="TAL"/>
              <w:rPr>
                <w:rFonts w:eastAsia="Malgun Gothic"/>
              </w:rPr>
            </w:pPr>
          </w:p>
        </w:tc>
      </w:tr>
      <w:tr w:rsidR="00FF6857" w:rsidRPr="00140E21" w14:paraId="0EDA5184" w14:textId="77777777" w:rsidTr="00CB444F">
        <w:trPr>
          <w:cantSplit/>
        </w:trPr>
        <w:tc>
          <w:tcPr>
            <w:tcW w:w="1984" w:type="dxa"/>
            <w:tcBorders>
              <w:top w:val="nil"/>
              <w:bottom w:val="nil"/>
            </w:tcBorders>
            <w:shd w:val="clear" w:color="auto" w:fill="auto"/>
          </w:tcPr>
          <w:p w14:paraId="06297B68" w14:textId="77777777" w:rsidR="00FF6857" w:rsidRPr="00140E21" w:rsidRDefault="00FF6857" w:rsidP="00CB444F">
            <w:pPr>
              <w:pStyle w:val="TAL"/>
              <w:rPr>
                <w:rFonts w:eastAsia="SimSun"/>
                <w:lang w:eastAsia="zh-CN"/>
              </w:rPr>
            </w:pPr>
          </w:p>
        </w:tc>
        <w:tc>
          <w:tcPr>
            <w:tcW w:w="3119" w:type="dxa"/>
            <w:tcBorders>
              <w:top w:val="nil"/>
              <w:bottom w:val="single" w:sz="4" w:space="0" w:color="auto"/>
            </w:tcBorders>
          </w:tcPr>
          <w:p w14:paraId="006FE6F4" w14:textId="77777777" w:rsidR="00FF6857" w:rsidRPr="00140E21" w:rsidRDefault="00FF6857" w:rsidP="00CB444F">
            <w:pPr>
              <w:pStyle w:val="TAL"/>
              <w:rPr>
                <w:rFonts w:eastAsia="Malgun Gothic"/>
              </w:rPr>
            </w:pPr>
            <w:r>
              <w:rPr>
                <w:rFonts w:eastAsia="Malgun Gothic"/>
              </w:rPr>
              <w:t>EAS Deployment Information</w:t>
            </w:r>
          </w:p>
        </w:tc>
        <w:tc>
          <w:tcPr>
            <w:tcW w:w="1984" w:type="dxa"/>
            <w:tcBorders>
              <w:top w:val="single" w:sz="4" w:space="0" w:color="auto"/>
              <w:bottom w:val="single" w:sz="4" w:space="0" w:color="auto"/>
            </w:tcBorders>
          </w:tcPr>
          <w:p w14:paraId="5FFBCB85" w14:textId="77777777" w:rsidR="00FF6857" w:rsidRPr="00140E21" w:rsidRDefault="00FF6857" w:rsidP="00CB444F">
            <w:pPr>
              <w:pStyle w:val="TAL"/>
              <w:rPr>
                <w:rFonts w:eastAsia="Malgun Gothic"/>
              </w:rPr>
            </w:pPr>
            <w:r>
              <w:rPr>
                <w:rFonts w:eastAsia="Malgun Gothic"/>
              </w:rPr>
              <w:t>See TS 23.548 [74] clause 7. (See NOTE 4)</w:t>
            </w:r>
          </w:p>
        </w:tc>
        <w:tc>
          <w:tcPr>
            <w:tcW w:w="1843" w:type="dxa"/>
            <w:tcBorders>
              <w:top w:val="nil"/>
              <w:bottom w:val="single" w:sz="4" w:space="0" w:color="auto"/>
            </w:tcBorders>
          </w:tcPr>
          <w:p w14:paraId="59BBA5F3" w14:textId="77777777" w:rsidR="00FF6857" w:rsidRPr="00140E21" w:rsidRDefault="00FF6857" w:rsidP="00CB444F">
            <w:pPr>
              <w:pStyle w:val="TAL"/>
              <w:rPr>
                <w:rFonts w:eastAsia="Malgun Gothic"/>
              </w:rPr>
            </w:pPr>
          </w:p>
        </w:tc>
      </w:tr>
      <w:tr w:rsidR="00FF6857" w:rsidRPr="00140E21" w14:paraId="442A3752" w14:textId="77777777" w:rsidTr="00CB444F">
        <w:trPr>
          <w:cantSplit/>
        </w:trPr>
        <w:tc>
          <w:tcPr>
            <w:tcW w:w="1984" w:type="dxa"/>
            <w:tcBorders>
              <w:top w:val="nil"/>
              <w:bottom w:val="nil"/>
            </w:tcBorders>
            <w:shd w:val="clear" w:color="auto" w:fill="auto"/>
          </w:tcPr>
          <w:p w14:paraId="6876008E" w14:textId="77777777" w:rsidR="00FF6857" w:rsidRPr="00140E21" w:rsidRDefault="00FF6857" w:rsidP="00CB444F">
            <w:pPr>
              <w:pStyle w:val="TAL"/>
              <w:rPr>
                <w:rFonts w:eastAsia="SimSun"/>
                <w:lang w:eastAsia="zh-CN"/>
              </w:rPr>
            </w:pPr>
          </w:p>
        </w:tc>
        <w:tc>
          <w:tcPr>
            <w:tcW w:w="3119" w:type="dxa"/>
            <w:tcBorders>
              <w:top w:val="single" w:sz="4" w:space="0" w:color="auto"/>
              <w:bottom w:val="nil"/>
            </w:tcBorders>
            <w:shd w:val="clear" w:color="auto" w:fill="auto"/>
          </w:tcPr>
          <w:p w14:paraId="12002BFE" w14:textId="77777777" w:rsidR="00FF6857" w:rsidRPr="00140E21" w:rsidRDefault="00FF6857" w:rsidP="00CB444F">
            <w:pPr>
              <w:pStyle w:val="TAL"/>
              <w:rPr>
                <w:rFonts w:eastAsia="Malgun Gothic"/>
              </w:rPr>
            </w:pPr>
            <w:r>
              <w:rPr>
                <w:rFonts w:eastAsia="Malgun Gothic"/>
              </w:rPr>
              <w:t>AM policy influence request information (See clause 4.15.6.9.3)</w:t>
            </w:r>
          </w:p>
        </w:tc>
        <w:tc>
          <w:tcPr>
            <w:tcW w:w="1984" w:type="dxa"/>
            <w:tcBorders>
              <w:top w:val="single" w:sz="4" w:space="0" w:color="auto"/>
              <w:bottom w:val="single" w:sz="4" w:space="0" w:color="auto"/>
            </w:tcBorders>
          </w:tcPr>
          <w:p w14:paraId="2BA47209" w14:textId="77777777" w:rsidR="00FF6857" w:rsidRPr="00140E21" w:rsidRDefault="00FF6857" w:rsidP="00CB444F">
            <w:pPr>
              <w:pStyle w:val="TAL"/>
              <w:rPr>
                <w:rFonts w:eastAsia="Malgun Gothic"/>
              </w:rPr>
            </w:pPr>
            <w:r>
              <w:rPr>
                <w:rFonts w:eastAsia="Malgun Gothic"/>
              </w:rPr>
              <w:t>AF transaction internal ID</w:t>
            </w:r>
          </w:p>
        </w:tc>
        <w:tc>
          <w:tcPr>
            <w:tcW w:w="1843" w:type="dxa"/>
            <w:tcBorders>
              <w:top w:val="single" w:sz="4" w:space="0" w:color="auto"/>
              <w:bottom w:val="nil"/>
            </w:tcBorders>
            <w:shd w:val="clear" w:color="auto" w:fill="auto"/>
          </w:tcPr>
          <w:p w14:paraId="5EB7970A" w14:textId="77777777" w:rsidR="00FF6857" w:rsidRPr="00140E21" w:rsidRDefault="00FF6857" w:rsidP="00CB444F">
            <w:pPr>
              <w:pStyle w:val="TAL"/>
              <w:rPr>
                <w:rFonts w:eastAsia="Malgun Gothic"/>
              </w:rPr>
            </w:pPr>
          </w:p>
        </w:tc>
      </w:tr>
      <w:tr w:rsidR="00FF6857" w:rsidRPr="00140E21" w14:paraId="396B7D69" w14:textId="77777777" w:rsidTr="00CB444F">
        <w:trPr>
          <w:cantSplit/>
        </w:trPr>
        <w:tc>
          <w:tcPr>
            <w:tcW w:w="1984" w:type="dxa"/>
            <w:tcBorders>
              <w:top w:val="nil"/>
              <w:bottom w:val="nil"/>
            </w:tcBorders>
            <w:shd w:val="clear" w:color="auto" w:fill="auto"/>
          </w:tcPr>
          <w:p w14:paraId="229912B7" w14:textId="77777777" w:rsidR="00FF6857" w:rsidRPr="00140E21" w:rsidRDefault="00FF6857" w:rsidP="00CB444F">
            <w:pPr>
              <w:pStyle w:val="TAL"/>
              <w:rPr>
                <w:rFonts w:eastAsia="SimSun"/>
                <w:lang w:eastAsia="zh-CN"/>
              </w:rPr>
            </w:pPr>
          </w:p>
        </w:tc>
        <w:tc>
          <w:tcPr>
            <w:tcW w:w="3119" w:type="dxa"/>
            <w:tcBorders>
              <w:top w:val="nil"/>
              <w:bottom w:val="single" w:sz="4" w:space="0" w:color="auto"/>
            </w:tcBorders>
            <w:shd w:val="clear" w:color="auto" w:fill="auto"/>
          </w:tcPr>
          <w:p w14:paraId="656FCCB9" w14:textId="77777777" w:rsidR="00FF6857" w:rsidRPr="00140E21" w:rsidRDefault="00FF6857" w:rsidP="00CB444F">
            <w:pPr>
              <w:pStyle w:val="TAL"/>
              <w:rPr>
                <w:rFonts w:eastAsia="Malgun Gothic"/>
              </w:rPr>
            </w:pPr>
          </w:p>
        </w:tc>
        <w:tc>
          <w:tcPr>
            <w:tcW w:w="1984" w:type="dxa"/>
            <w:tcBorders>
              <w:top w:val="single" w:sz="4" w:space="0" w:color="auto"/>
              <w:bottom w:val="single" w:sz="4" w:space="0" w:color="auto"/>
            </w:tcBorders>
          </w:tcPr>
          <w:p w14:paraId="0D0DB1AC" w14:textId="77777777" w:rsidR="00FF6857" w:rsidRDefault="00FF6857" w:rsidP="00CB444F">
            <w:pPr>
              <w:pStyle w:val="TAL"/>
              <w:rPr>
                <w:rFonts w:eastAsia="Malgun Gothic"/>
              </w:rPr>
            </w:pPr>
            <w:r>
              <w:rPr>
                <w:rFonts w:eastAsia="Malgun Gothic"/>
              </w:rPr>
              <w:t>S-NSSAI and DNN</w:t>
            </w:r>
          </w:p>
          <w:p w14:paraId="6165CC81" w14:textId="77777777" w:rsidR="00FF6857" w:rsidRDefault="00FF6857" w:rsidP="00CB444F">
            <w:pPr>
              <w:pStyle w:val="TAL"/>
              <w:rPr>
                <w:rFonts w:eastAsia="Malgun Gothic"/>
              </w:rPr>
            </w:pPr>
            <w:r>
              <w:rPr>
                <w:rFonts w:eastAsia="Malgun Gothic"/>
              </w:rPr>
              <w:t>and/or</w:t>
            </w:r>
          </w:p>
          <w:p w14:paraId="19635379" w14:textId="77777777" w:rsidR="00FF6857" w:rsidRPr="00140E21" w:rsidRDefault="00FF6857" w:rsidP="00CB444F">
            <w:pPr>
              <w:pStyle w:val="TAL"/>
              <w:rPr>
                <w:rFonts w:eastAsia="Malgun Gothic"/>
              </w:rPr>
            </w:pPr>
            <w:r>
              <w:rPr>
                <w:rFonts w:eastAsia="Malgun Gothic"/>
              </w:rPr>
              <w:t>Internal Group Identifier or SUPI</w:t>
            </w:r>
          </w:p>
        </w:tc>
        <w:tc>
          <w:tcPr>
            <w:tcW w:w="1843" w:type="dxa"/>
            <w:tcBorders>
              <w:top w:val="nil"/>
              <w:bottom w:val="single" w:sz="4" w:space="0" w:color="auto"/>
            </w:tcBorders>
            <w:shd w:val="clear" w:color="auto" w:fill="auto"/>
          </w:tcPr>
          <w:p w14:paraId="1285FDEF" w14:textId="77777777" w:rsidR="00FF6857" w:rsidRPr="00140E21" w:rsidRDefault="00FF6857" w:rsidP="00CB444F">
            <w:pPr>
              <w:pStyle w:val="TAL"/>
              <w:rPr>
                <w:rFonts w:eastAsia="Malgun Gothic"/>
              </w:rPr>
            </w:pPr>
          </w:p>
        </w:tc>
      </w:tr>
      <w:tr w:rsidR="00FF6857" w:rsidRPr="00140E21" w14:paraId="779D7861" w14:textId="77777777" w:rsidTr="00CB444F">
        <w:trPr>
          <w:cantSplit/>
        </w:trPr>
        <w:tc>
          <w:tcPr>
            <w:tcW w:w="1984" w:type="dxa"/>
            <w:tcBorders>
              <w:top w:val="nil"/>
              <w:bottom w:val="single" w:sz="4" w:space="0" w:color="auto"/>
            </w:tcBorders>
            <w:shd w:val="clear" w:color="auto" w:fill="auto"/>
          </w:tcPr>
          <w:p w14:paraId="6BB6F8D6" w14:textId="77777777" w:rsidR="00FF6857" w:rsidRPr="00140E21" w:rsidRDefault="00FF6857" w:rsidP="00CB444F">
            <w:pPr>
              <w:pStyle w:val="TAL"/>
              <w:rPr>
                <w:rFonts w:eastAsia="SimSun"/>
                <w:lang w:eastAsia="zh-CN"/>
              </w:rPr>
            </w:pPr>
          </w:p>
        </w:tc>
        <w:tc>
          <w:tcPr>
            <w:tcW w:w="3119" w:type="dxa"/>
            <w:tcBorders>
              <w:top w:val="nil"/>
              <w:bottom w:val="single" w:sz="4" w:space="0" w:color="auto"/>
            </w:tcBorders>
            <w:shd w:val="clear" w:color="auto" w:fill="auto"/>
          </w:tcPr>
          <w:p w14:paraId="657525D2" w14:textId="77777777" w:rsidR="00FF6857" w:rsidRDefault="00FF6857" w:rsidP="00CB444F">
            <w:pPr>
              <w:pStyle w:val="TAL"/>
              <w:rPr>
                <w:rFonts w:eastAsia="Malgun Gothic"/>
              </w:rPr>
            </w:pPr>
            <w:r>
              <w:rPr>
                <w:rFonts w:eastAsia="Malgun Gothic"/>
              </w:rPr>
              <w:t>Time-Sync data</w:t>
            </w:r>
          </w:p>
          <w:p w14:paraId="5A38E1B3" w14:textId="712BA5AE" w:rsidR="00FF6857" w:rsidRPr="00140E21" w:rsidRDefault="00FF6857" w:rsidP="00E43B12">
            <w:pPr>
              <w:pStyle w:val="TAL"/>
              <w:rPr>
                <w:rFonts w:eastAsia="Malgun Gothic"/>
              </w:rPr>
            </w:pPr>
            <w:r>
              <w:rPr>
                <w:rFonts w:eastAsia="Malgun Gothic"/>
              </w:rPr>
              <w:t>(See clause</w:t>
            </w:r>
            <w:ins w:id="692" w:author="Huawei-Z03" w:date="2021-11-17T18:25:00Z">
              <w:r w:rsidR="00E43B12">
                <w:rPr>
                  <w:rFonts w:eastAsia="Malgun Gothic"/>
                </w:rPr>
                <w:t>s</w:t>
              </w:r>
            </w:ins>
            <w:r>
              <w:rPr>
                <w:rFonts w:eastAsia="Malgun Gothic"/>
              </w:rPr>
              <w:t> </w:t>
            </w:r>
            <w:ins w:id="693" w:author="Huawei-Z02" w:date="2021-11-16T20:34:00Z">
              <w:del w:id="694" w:author="Huawei-Z03" w:date="2021-11-17T18:25:00Z">
                <w:r w:rsidR="00951943" w:rsidRPr="00E43B12" w:rsidDel="00E43B12">
                  <w:rPr>
                    <w:rFonts w:eastAsia="Malgun Gothic"/>
                    <w:highlight w:val="yellow"/>
                    <w:rPrChange w:id="695" w:author="Huawei-Z03" w:date="2021-11-17T18:25:00Z">
                      <w:rPr>
                        <w:rFonts w:eastAsia="Malgun Gothic"/>
                      </w:rPr>
                    </w:rPrChange>
                  </w:rPr>
                  <w:delText>s</w:delText>
                </w:r>
              </w:del>
            </w:ins>
            <w:del w:id="696" w:author="Huawei-Z03" w:date="2021-11-17T18:25:00Z">
              <w:r w:rsidR="00951943" w:rsidRPr="00E43B12" w:rsidDel="00E43B12">
                <w:rPr>
                  <w:rFonts w:eastAsia="Malgun Gothic"/>
                  <w:highlight w:val="yellow"/>
                  <w:rPrChange w:id="697" w:author="Huawei-Z03" w:date="2021-11-17T18:25:00Z">
                    <w:rPr>
                      <w:rFonts w:eastAsia="Malgun Gothic"/>
                    </w:rPr>
                  </w:rPrChange>
                </w:rPr>
                <w:delText> </w:delText>
              </w:r>
            </w:del>
            <w:ins w:id="698" w:author="Ericsson" w:date="2021-10-06T16:27:00Z">
              <w:del w:id="699" w:author="Huawei-Z02" w:date="2021-11-16T20:34:00Z">
                <w:r w:rsidR="00951943" w:rsidRPr="00B5485B" w:rsidDel="002E1C61">
                  <w:rPr>
                    <w:rFonts w:eastAsia="Malgun Gothic"/>
                    <w:highlight w:val="green"/>
                    <w:rPrChange w:id="700" w:author="Huawei-Z02" w:date="2021-11-16T20:36:00Z">
                      <w:rPr>
                        <w:rFonts w:eastAsia="Malgun Gothic"/>
                      </w:rPr>
                    </w:rPrChange>
                  </w:rPr>
                  <w:delText>4.15.6.6, 4.15.6.6a,</w:delText>
                </w:r>
              </w:del>
              <w:r w:rsidR="00951943">
                <w:rPr>
                  <w:rFonts w:eastAsia="Malgun Gothic"/>
                </w:rPr>
                <w:t xml:space="preserve"> 4.1</w:t>
              </w:r>
            </w:ins>
            <w:ins w:id="701" w:author="Ericsson" w:date="2021-10-06T16:28:00Z">
              <w:r w:rsidR="00951943">
                <w:rPr>
                  <w:rFonts w:eastAsia="Malgun Gothic"/>
                </w:rPr>
                <w:t xml:space="preserve">5.9.2, </w:t>
              </w:r>
            </w:ins>
            <w:r w:rsidR="00951943" w:rsidRPr="00B5485B">
              <w:rPr>
                <w:rFonts w:eastAsia="Malgun Gothic"/>
                <w:highlight w:val="green"/>
                <w:rPrChange w:id="702" w:author="Huawei-Z02" w:date="2021-11-16T20:36:00Z">
                  <w:rPr>
                    <w:rFonts w:eastAsia="Malgun Gothic"/>
                  </w:rPr>
                </w:rPrChange>
              </w:rPr>
              <w:t>4.15.9.</w:t>
            </w:r>
            <w:ins w:id="703" w:author="Huawei-Z02" w:date="2021-11-16T20:34:00Z">
              <w:r w:rsidR="00951943" w:rsidRPr="00B5485B">
                <w:rPr>
                  <w:rFonts w:eastAsia="Malgun Gothic"/>
                  <w:highlight w:val="green"/>
                  <w:rPrChange w:id="704" w:author="Huawei-Z02" w:date="2021-11-16T20:36:00Z">
                    <w:rPr>
                      <w:rFonts w:eastAsia="Malgun Gothic"/>
                    </w:rPr>
                  </w:rPrChange>
                </w:rPr>
                <w:t>3</w:t>
              </w:r>
            </w:ins>
            <w:ins w:id="705" w:author="Ericsson" w:date="2021-10-06T16:28:00Z">
              <w:del w:id="706" w:author="Huawei-Z02" w:date="2021-11-16T20:34:00Z">
                <w:r w:rsidR="00951943" w:rsidRPr="00B5485B" w:rsidDel="002E1C61">
                  <w:rPr>
                    <w:rFonts w:eastAsia="Malgun Gothic"/>
                    <w:highlight w:val="green"/>
                    <w:rPrChange w:id="707" w:author="Huawei-Z02" w:date="2021-11-16T20:36:00Z">
                      <w:rPr>
                        <w:rFonts w:eastAsia="Malgun Gothic"/>
                      </w:rPr>
                    </w:rPrChange>
                  </w:rPr>
                  <w:delText>4</w:delText>
                </w:r>
              </w:del>
            </w:ins>
            <w:del w:id="708" w:author="Ericsson" w:date="2021-10-06T16:28:00Z">
              <w:r w:rsidR="00951943" w:rsidRPr="00B5485B" w:rsidDel="00222A4C">
                <w:rPr>
                  <w:rFonts w:eastAsia="Malgun Gothic"/>
                  <w:highlight w:val="green"/>
                  <w:rPrChange w:id="709" w:author="Huawei-Z02" w:date="2021-11-16T20:36:00Z">
                    <w:rPr>
                      <w:rFonts w:eastAsia="Malgun Gothic"/>
                    </w:rPr>
                  </w:rPrChange>
                </w:rPr>
                <w:delText>3</w:delText>
              </w:r>
            </w:del>
            <w:r w:rsidR="00951943" w:rsidRPr="00B5485B">
              <w:rPr>
                <w:rFonts w:eastAsia="Malgun Gothic"/>
                <w:highlight w:val="green"/>
                <w:rPrChange w:id="710" w:author="Huawei-Z02" w:date="2021-11-16T20:36:00Z">
                  <w:rPr>
                    <w:rFonts w:eastAsia="Malgun Gothic"/>
                  </w:rPr>
                </w:rPrChange>
              </w:rPr>
              <w:t xml:space="preserve"> and </w:t>
            </w:r>
            <w:ins w:id="711" w:author="Huawei-Z02" w:date="2021-11-16T20:34:00Z">
              <w:r w:rsidR="00951943" w:rsidRPr="00B5485B">
                <w:rPr>
                  <w:rFonts w:eastAsia="Malgun Gothic"/>
                  <w:highlight w:val="green"/>
                  <w:rPrChange w:id="712" w:author="Huawei-Z02" w:date="2021-11-16T20:36:00Z">
                    <w:rPr>
                      <w:rFonts w:eastAsia="Malgun Gothic"/>
                    </w:rPr>
                  </w:rPrChange>
                </w:rPr>
                <w:t xml:space="preserve">4.15.9.4 </w:t>
              </w:r>
            </w:ins>
            <w:del w:id="713" w:author="Ericsson" w:date="2021-10-06T16:29:00Z">
              <w:r w:rsidR="00951943" w:rsidRPr="00B5485B" w:rsidDel="00E24430">
                <w:rPr>
                  <w:rFonts w:eastAsia="Malgun Gothic"/>
                  <w:highlight w:val="green"/>
                  <w:rPrChange w:id="714" w:author="Huawei-Z02" w:date="2021-11-16T20:36:00Z">
                    <w:rPr>
                      <w:rFonts w:eastAsia="Malgun Gothic"/>
                    </w:rPr>
                  </w:rPrChange>
                </w:rPr>
                <w:delText>4.15.9.4</w:delText>
              </w:r>
            </w:del>
            <w:ins w:id="715" w:author="Ericsson" w:date="2021-10-06T16:29:00Z">
              <w:del w:id="716" w:author="Huawei-Z02" w:date="2021-11-16T20:35:00Z">
                <w:r w:rsidR="00951943" w:rsidRPr="00B5485B" w:rsidDel="002E1C61">
                  <w:rPr>
                    <w:rFonts w:eastAsia="Malgun Gothic"/>
                    <w:highlight w:val="green"/>
                    <w:rPrChange w:id="717" w:author="Huawei-Z02" w:date="2021-11-16T20:36:00Z">
                      <w:rPr>
                        <w:rFonts w:eastAsia="Malgun Gothic"/>
                      </w:rPr>
                    </w:rPrChange>
                  </w:rPr>
                  <w:delText xml:space="preserve"> 4.16.5.1</w:delText>
                </w:r>
              </w:del>
            </w:ins>
            <w:ins w:id="718" w:author="Ericsson" w:date="2021-10-06T16:36:00Z">
              <w:del w:id="719" w:author="Huawei-Z02" w:date="2021-11-16T20:35:00Z">
                <w:r w:rsidR="00951943" w:rsidRPr="00B5485B" w:rsidDel="002E1C61">
                  <w:rPr>
                    <w:rFonts w:eastAsia="Malgun Gothic"/>
                    <w:highlight w:val="green"/>
                    <w:rPrChange w:id="720" w:author="Huawei-Z02" w:date="2021-11-16T20:36:00Z">
                      <w:rPr>
                        <w:rFonts w:eastAsia="Malgun Gothic"/>
                      </w:rPr>
                    </w:rPrChange>
                  </w:rPr>
                  <w:delText>, NOTE 5</w:delText>
                </w:r>
              </w:del>
            </w:ins>
            <w:r w:rsidR="00951943" w:rsidRPr="00B5485B">
              <w:rPr>
                <w:rFonts w:eastAsia="Malgun Gothic"/>
                <w:highlight w:val="green"/>
                <w:rPrChange w:id="721" w:author="Huawei-Z02" w:date="2021-11-16T20:36:00Z">
                  <w:rPr>
                    <w:rFonts w:eastAsia="Malgun Gothic"/>
                  </w:rPr>
                </w:rPrChange>
              </w:rPr>
              <w:t>)</w:t>
            </w:r>
          </w:p>
        </w:tc>
        <w:tc>
          <w:tcPr>
            <w:tcW w:w="1984" w:type="dxa"/>
            <w:tcBorders>
              <w:top w:val="single" w:sz="4" w:space="0" w:color="auto"/>
              <w:bottom w:val="single" w:sz="4" w:space="0" w:color="auto"/>
            </w:tcBorders>
          </w:tcPr>
          <w:p w14:paraId="533765E5" w14:textId="77777777" w:rsidR="00FF6857" w:rsidRDefault="00FF6857" w:rsidP="00CB444F">
            <w:pPr>
              <w:pStyle w:val="TAL"/>
              <w:rPr>
                <w:rFonts w:eastAsia="Malgun Gothic"/>
              </w:rPr>
            </w:pPr>
            <w:r>
              <w:rPr>
                <w:rFonts w:eastAsia="Malgun Gothic"/>
              </w:rPr>
              <w:t>DNN and S-NSSAI</w:t>
            </w:r>
          </w:p>
          <w:p w14:paraId="0F4CE22E" w14:textId="77777777" w:rsidR="00FF6857" w:rsidRDefault="00FF6857" w:rsidP="00CB444F">
            <w:pPr>
              <w:pStyle w:val="TAL"/>
              <w:rPr>
                <w:rFonts w:eastAsia="Malgun Gothic"/>
              </w:rPr>
            </w:pPr>
            <w:r>
              <w:rPr>
                <w:rFonts w:eastAsia="Malgun Gothic"/>
              </w:rPr>
              <w:t xml:space="preserve">Internal Group </w:t>
            </w:r>
            <w:ins w:id="722" w:author="Ericsson" w:date="2021-10-06T16:30:00Z">
              <w:r>
                <w:rPr>
                  <w:rFonts w:eastAsia="Malgun Gothic"/>
                </w:rPr>
                <w:t>Identifier</w:t>
              </w:r>
            </w:ins>
            <w:del w:id="723" w:author="Ericsson" w:date="2021-10-06T16:30:00Z">
              <w:r w:rsidDel="00526176">
                <w:rPr>
                  <w:rFonts w:eastAsia="Malgun Gothic"/>
                </w:rPr>
                <w:delText>I</w:delText>
              </w:r>
            </w:del>
            <w:del w:id="724" w:author="Ericsson" w:date="2021-10-06T16:29:00Z">
              <w:r w:rsidDel="00526176">
                <w:rPr>
                  <w:rFonts w:eastAsia="Malgun Gothic"/>
                </w:rPr>
                <w:delText>D</w:delText>
              </w:r>
            </w:del>
          </w:p>
          <w:p w14:paraId="138DA5FA" w14:textId="77777777" w:rsidR="00FF6857" w:rsidRPr="00140E21" w:rsidRDefault="00FF6857" w:rsidP="00CB444F">
            <w:pPr>
              <w:pStyle w:val="TAL"/>
              <w:rPr>
                <w:rFonts w:eastAsia="Malgun Gothic"/>
              </w:rPr>
            </w:pPr>
            <w:r>
              <w:rPr>
                <w:rFonts w:eastAsia="Malgun Gothic"/>
              </w:rPr>
              <w:t>SUPI</w:t>
            </w:r>
          </w:p>
        </w:tc>
        <w:tc>
          <w:tcPr>
            <w:tcW w:w="1843" w:type="dxa"/>
            <w:tcBorders>
              <w:top w:val="nil"/>
              <w:bottom w:val="single" w:sz="4" w:space="0" w:color="auto"/>
            </w:tcBorders>
            <w:shd w:val="clear" w:color="auto" w:fill="auto"/>
          </w:tcPr>
          <w:p w14:paraId="3C252231" w14:textId="77777777" w:rsidR="00FF6857" w:rsidRPr="00140E21" w:rsidRDefault="00FF6857" w:rsidP="00CB444F">
            <w:pPr>
              <w:pStyle w:val="TAL"/>
              <w:rPr>
                <w:rFonts w:eastAsia="Malgun Gothic"/>
              </w:rPr>
            </w:pPr>
          </w:p>
        </w:tc>
      </w:tr>
      <w:tr w:rsidR="00FF6857" w:rsidRPr="00140E21" w14:paraId="11F72B24" w14:textId="77777777" w:rsidTr="00CB444F">
        <w:tc>
          <w:tcPr>
            <w:tcW w:w="1984" w:type="dxa"/>
            <w:tcBorders>
              <w:bottom w:val="nil"/>
            </w:tcBorders>
            <w:shd w:val="clear" w:color="auto" w:fill="auto"/>
          </w:tcPr>
          <w:p w14:paraId="6F20257C" w14:textId="77777777" w:rsidR="00FF6857" w:rsidRPr="00140E21" w:rsidRDefault="00FF6857" w:rsidP="00CB444F">
            <w:pPr>
              <w:pStyle w:val="TAL"/>
              <w:rPr>
                <w:rFonts w:eastAsia="SimSun"/>
                <w:lang w:eastAsia="zh-CN"/>
              </w:rPr>
            </w:pPr>
            <w:r w:rsidRPr="00140E21">
              <w:rPr>
                <w:rFonts w:eastAsia="SimSun"/>
                <w:lang w:eastAsia="zh-CN"/>
              </w:rPr>
              <w:t>Policy Data</w:t>
            </w:r>
          </w:p>
        </w:tc>
        <w:tc>
          <w:tcPr>
            <w:tcW w:w="3119" w:type="dxa"/>
          </w:tcPr>
          <w:p w14:paraId="3F4AF6D0" w14:textId="77777777" w:rsidR="00FF6857" w:rsidRPr="00140E21" w:rsidRDefault="00FF6857" w:rsidP="00CB444F">
            <w:pPr>
              <w:pStyle w:val="TAL"/>
              <w:rPr>
                <w:rFonts w:eastAsia="SimSun"/>
                <w:lang w:eastAsia="zh-CN"/>
              </w:rPr>
            </w:pPr>
            <w:r w:rsidRPr="00140E21">
              <w:rPr>
                <w:rFonts w:eastAsia="SimSun"/>
                <w:lang w:eastAsia="zh-CN"/>
              </w:rPr>
              <w:t>UE context policy control data</w:t>
            </w:r>
          </w:p>
          <w:p w14:paraId="39EB71A3" w14:textId="77777777" w:rsidR="00FF6857" w:rsidRPr="00140E21" w:rsidRDefault="00FF6857" w:rsidP="00CB444F">
            <w:pPr>
              <w:pStyle w:val="TAL"/>
              <w:rPr>
                <w:rFonts w:eastAsia="SimSun"/>
                <w:lang w:eastAsia="zh-CN"/>
              </w:rPr>
            </w:pPr>
            <w:r w:rsidRPr="00140E21">
              <w:rPr>
                <w:rFonts w:eastAsia="SimSun"/>
                <w:lang w:eastAsia="zh-CN"/>
              </w:rPr>
              <w:t xml:space="preserve">(See clause 6.2.1.3 </w:t>
            </w:r>
            <w:r>
              <w:rPr>
                <w:rFonts w:eastAsia="SimSun"/>
                <w:lang w:eastAsia="zh-CN"/>
              </w:rPr>
              <w:t>of</w:t>
            </w:r>
            <w:r w:rsidRPr="00140E21">
              <w:rPr>
                <w:rFonts w:eastAsia="SimSun"/>
                <w:lang w:eastAsia="zh-CN"/>
              </w:rPr>
              <w:t xml:space="preserve"> TS 23.503 [20])</w:t>
            </w:r>
          </w:p>
        </w:tc>
        <w:tc>
          <w:tcPr>
            <w:tcW w:w="1984" w:type="dxa"/>
          </w:tcPr>
          <w:p w14:paraId="18735F85" w14:textId="77777777" w:rsidR="00FF6857" w:rsidRPr="00140E21" w:rsidRDefault="00FF6857" w:rsidP="00CB444F">
            <w:pPr>
              <w:pStyle w:val="TAL"/>
              <w:rPr>
                <w:rFonts w:eastAsia="SimSun"/>
                <w:lang w:eastAsia="zh-CN"/>
              </w:rPr>
            </w:pPr>
            <w:r w:rsidRPr="00140E21">
              <w:rPr>
                <w:rFonts w:eastAsia="SimSun"/>
                <w:lang w:eastAsia="zh-CN"/>
              </w:rPr>
              <w:t>SUPI</w:t>
            </w:r>
          </w:p>
        </w:tc>
        <w:tc>
          <w:tcPr>
            <w:tcW w:w="1843" w:type="dxa"/>
          </w:tcPr>
          <w:p w14:paraId="1D243AF9" w14:textId="77777777" w:rsidR="00FF6857" w:rsidRPr="00140E21" w:rsidRDefault="00FF6857" w:rsidP="00CB444F">
            <w:pPr>
              <w:pStyle w:val="TAL"/>
              <w:rPr>
                <w:rFonts w:eastAsia="SimSun"/>
                <w:lang w:eastAsia="zh-CN"/>
              </w:rPr>
            </w:pPr>
          </w:p>
        </w:tc>
      </w:tr>
      <w:tr w:rsidR="00FF6857" w:rsidRPr="00140E21" w14:paraId="13B4BDCB" w14:textId="77777777" w:rsidTr="00CB444F">
        <w:tc>
          <w:tcPr>
            <w:tcW w:w="1984" w:type="dxa"/>
            <w:tcBorders>
              <w:top w:val="nil"/>
              <w:bottom w:val="nil"/>
            </w:tcBorders>
            <w:shd w:val="clear" w:color="auto" w:fill="auto"/>
          </w:tcPr>
          <w:p w14:paraId="523EBEE5" w14:textId="77777777" w:rsidR="00FF6857" w:rsidRPr="00140E21" w:rsidRDefault="00FF6857" w:rsidP="00CB444F">
            <w:pPr>
              <w:pStyle w:val="TAL"/>
              <w:rPr>
                <w:rFonts w:eastAsia="SimSun"/>
                <w:lang w:eastAsia="zh-CN"/>
              </w:rPr>
            </w:pPr>
          </w:p>
        </w:tc>
        <w:tc>
          <w:tcPr>
            <w:tcW w:w="3119" w:type="dxa"/>
            <w:tcBorders>
              <w:bottom w:val="nil"/>
            </w:tcBorders>
            <w:vAlign w:val="center"/>
          </w:tcPr>
          <w:p w14:paraId="4C2E4795" w14:textId="77777777" w:rsidR="00FF6857" w:rsidRPr="00140E21" w:rsidRDefault="00FF6857" w:rsidP="00CB444F">
            <w:pPr>
              <w:pStyle w:val="TAL"/>
            </w:pPr>
            <w:r w:rsidRPr="00140E21">
              <w:t>PDU Session policy control data</w:t>
            </w:r>
          </w:p>
        </w:tc>
        <w:tc>
          <w:tcPr>
            <w:tcW w:w="1984" w:type="dxa"/>
            <w:tcBorders>
              <w:bottom w:val="nil"/>
            </w:tcBorders>
          </w:tcPr>
          <w:p w14:paraId="267D0AA7" w14:textId="77777777" w:rsidR="00FF6857" w:rsidRPr="00140E21" w:rsidRDefault="00FF6857" w:rsidP="00CB444F">
            <w:pPr>
              <w:pStyle w:val="TAL"/>
              <w:rPr>
                <w:rFonts w:eastAsia="Malgun Gothic"/>
              </w:rPr>
            </w:pPr>
            <w:r w:rsidRPr="00140E21">
              <w:rPr>
                <w:rFonts w:eastAsia="SimSun"/>
                <w:lang w:eastAsia="zh-CN"/>
              </w:rPr>
              <w:t>SUPI</w:t>
            </w:r>
          </w:p>
        </w:tc>
        <w:tc>
          <w:tcPr>
            <w:tcW w:w="1843" w:type="dxa"/>
          </w:tcPr>
          <w:p w14:paraId="260E753F" w14:textId="77777777" w:rsidR="00FF6857" w:rsidRPr="00140E21" w:rsidRDefault="00FF6857" w:rsidP="00CB444F">
            <w:pPr>
              <w:pStyle w:val="TAL"/>
              <w:rPr>
                <w:rFonts w:eastAsia="Malgun Gothic"/>
              </w:rPr>
            </w:pPr>
            <w:r w:rsidRPr="00140E21">
              <w:rPr>
                <w:rFonts w:eastAsia="Malgun Gothic"/>
              </w:rPr>
              <w:t>S-NSSAI</w:t>
            </w:r>
          </w:p>
        </w:tc>
      </w:tr>
      <w:tr w:rsidR="00FF6857" w:rsidRPr="00140E21" w14:paraId="79788B99" w14:textId="77777777" w:rsidTr="00CB444F">
        <w:tc>
          <w:tcPr>
            <w:tcW w:w="1984" w:type="dxa"/>
            <w:tcBorders>
              <w:top w:val="nil"/>
              <w:bottom w:val="nil"/>
            </w:tcBorders>
            <w:shd w:val="clear" w:color="auto" w:fill="auto"/>
          </w:tcPr>
          <w:p w14:paraId="17E1C84D" w14:textId="77777777" w:rsidR="00FF6857" w:rsidRPr="00140E21" w:rsidRDefault="00FF6857" w:rsidP="00CB444F">
            <w:pPr>
              <w:pStyle w:val="TAL"/>
              <w:rPr>
                <w:rFonts w:eastAsia="SimSun"/>
                <w:lang w:eastAsia="zh-CN"/>
              </w:rPr>
            </w:pPr>
          </w:p>
        </w:tc>
        <w:tc>
          <w:tcPr>
            <w:tcW w:w="3119" w:type="dxa"/>
            <w:tcBorders>
              <w:top w:val="nil"/>
            </w:tcBorders>
            <w:vAlign w:val="center"/>
          </w:tcPr>
          <w:p w14:paraId="4BCDE440" w14:textId="77777777" w:rsidR="00FF6857" w:rsidRPr="00140E21" w:rsidRDefault="00FF6857" w:rsidP="00CB444F">
            <w:pPr>
              <w:pStyle w:val="TAL"/>
            </w:pPr>
            <w:r w:rsidRPr="00140E21">
              <w:t xml:space="preserve">(See clause 6.2.1.3 </w:t>
            </w:r>
            <w:r>
              <w:t>of</w:t>
            </w:r>
            <w:r w:rsidRPr="00140E21">
              <w:t xml:space="preserve"> TS 23.503 [20])</w:t>
            </w:r>
          </w:p>
        </w:tc>
        <w:tc>
          <w:tcPr>
            <w:tcW w:w="1984" w:type="dxa"/>
            <w:tcBorders>
              <w:top w:val="nil"/>
              <w:bottom w:val="single" w:sz="4" w:space="0" w:color="auto"/>
            </w:tcBorders>
          </w:tcPr>
          <w:p w14:paraId="34BA4085" w14:textId="77777777" w:rsidR="00FF6857" w:rsidRPr="00140E21" w:rsidRDefault="00FF6857" w:rsidP="00CB444F">
            <w:pPr>
              <w:pStyle w:val="TAL"/>
              <w:rPr>
                <w:rFonts w:eastAsia="Malgun Gothic"/>
              </w:rPr>
            </w:pPr>
          </w:p>
        </w:tc>
        <w:tc>
          <w:tcPr>
            <w:tcW w:w="1843" w:type="dxa"/>
            <w:tcBorders>
              <w:bottom w:val="single" w:sz="4" w:space="0" w:color="auto"/>
            </w:tcBorders>
          </w:tcPr>
          <w:p w14:paraId="6849FCEA" w14:textId="77777777" w:rsidR="00FF6857" w:rsidRPr="00140E21" w:rsidRDefault="00FF6857" w:rsidP="00CB444F">
            <w:pPr>
              <w:pStyle w:val="TAL"/>
              <w:rPr>
                <w:rFonts w:eastAsia="Malgun Gothic"/>
              </w:rPr>
            </w:pPr>
            <w:r w:rsidRPr="00140E21">
              <w:rPr>
                <w:rFonts w:eastAsia="Malgun Gothic"/>
              </w:rPr>
              <w:t>DNN</w:t>
            </w:r>
          </w:p>
        </w:tc>
      </w:tr>
      <w:tr w:rsidR="00FF6857" w:rsidRPr="00140E21" w14:paraId="47F8B597" w14:textId="77777777" w:rsidTr="00CB444F">
        <w:tc>
          <w:tcPr>
            <w:tcW w:w="1984" w:type="dxa"/>
            <w:tcBorders>
              <w:top w:val="nil"/>
              <w:bottom w:val="nil"/>
            </w:tcBorders>
            <w:shd w:val="clear" w:color="auto" w:fill="auto"/>
          </w:tcPr>
          <w:p w14:paraId="209070AF" w14:textId="77777777" w:rsidR="00FF6857" w:rsidRPr="00140E21" w:rsidRDefault="00FF6857" w:rsidP="00CB444F">
            <w:pPr>
              <w:pStyle w:val="TAL"/>
              <w:rPr>
                <w:rFonts w:eastAsia="SimSun"/>
                <w:lang w:eastAsia="zh-CN"/>
              </w:rPr>
            </w:pPr>
          </w:p>
        </w:tc>
        <w:tc>
          <w:tcPr>
            <w:tcW w:w="3119" w:type="dxa"/>
            <w:tcBorders>
              <w:bottom w:val="nil"/>
            </w:tcBorders>
          </w:tcPr>
          <w:p w14:paraId="603FA60A" w14:textId="77777777" w:rsidR="00FF6857" w:rsidRPr="00140E21" w:rsidRDefault="00FF6857" w:rsidP="00CB444F">
            <w:pPr>
              <w:pStyle w:val="TAL"/>
            </w:pPr>
            <w:r w:rsidRPr="00140E21">
              <w:t>Policy Set Entry data</w:t>
            </w:r>
          </w:p>
          <w:p w14:paraId="04D1BDE1" w14:textId="77777777" w:rsidR="00FF6857" w:rsidRPr="00140E21" w:rsidRDefault="00FF6857" w:rsidP="00CB444F">
            <w:pPr>
              <w:pStyle w:val="TAL"/>
            </w:pPr>
            <w:r w:rsidRPr="00140E21">
              <w:t xml:space="preserve">(See clause 6.2.1.3 </w:t>
            </w:r>
            <w:r>
              <w:t>of</w:t>
            </w:r>
            <w:r w:rsidRPr="00140E21">
              <w:t xml:space="preserve"> TS 23.503 [20])</w:t>
            </w:r>
          </w:p>
        </w:tc>
        <w:tc>
          <w:tcPr>
            <w:tcW w:w="1984" w:type="dxa"/>
            <w:tcBorders>
              <w:bottom w:val="single" w:sz="4" w:space="0" w:color="auto"/>
            </w:tcBorders>
          </w:tcPr>
          <w:p w14:paraId="7D6E17F5" w14:textId="77777777" w:rsidR="00FF6857" w:rsidRPr="00140E21" w:rsidRDefault="00FF6857" w:rsidP="00CB444F">
            <w:pPr>
              <w:pStyle w:val="TAL"/>
              <w:rPr>
                <w:rFonts w:eastAsia="Malgun Gothic"/>
              </w:rPr>
            </w:pPr>
            <w:r w:rsidRPr="00140E21">
              <w:rPr>
                <w:rFonts w:eastAsia="SimSun"/>
                <w:lang w:eastAsia="zh-CN"/>
              </w:rPr>
              <w:t>SUPI (for the UDR in HPLMN)</w:t>
            </w:r>
          </w:p>
        </w:tc>
        <w:tc>
          <w:tcPr>
            <w:tcW w:w="1843" w:type="dxa"/>
            <w:tcBorders>
              <w:bottom w:val="nil"/>
            </w:tcBorders>
          </w:tcPr>
          <w:p w14:paraId="039A0D31" w14:textId="77777777" w:rsidR="00FF6857" w:rsidRPr="00140E21" w:rsidRDefault="00FF6857" w:rsidP="00CB444F">
            <w:pPr>
              <w:pStyle w:val="TAL"/>
              <w:rPr>
                <w:rFonts w:eastAsia="Malgun Gothic"/>
              </w:rPr>
            </w:pPr>
          </w:p>
        </w:tc>
      </w:tr>
      <w:tr w:rsidR="00FF6857" w:rsidRPr="00140E21" w14:paraId="2FC49513" w14:textId="77777777" w:rsidTr="00CB444F">
        <w:tc>
          <w:tcPr>
            <w:tcW w:w="1984" w:type="dxa"/>
            <w:tcBorders>
              <w:top w:val="nil"/>
              <w:bottom w:val="nil"/>
            </w:tcBorders>
            <w:shd w:val="clear" w:color="auto" w:fill="auto"/>
          </w:tcPr>
          <w:p w14:paraId="2B5B42D0" w14:textId="77777777" w:rsidR="00FF6857" w:rsidRPr="00140E21" w:rsidRDefault="00FF6857" w:rsidP="00CB444F">
            <w:pPr>
              <w:pStyle w:val="TAL"/>
              <w:rPr>
                <w:rFonts w:eastAsia="SimSun"/>
                <w:lang w:eastAsia="zh-CN"/>
              </w:rPr>
            </w:pPr>
          </w:p>
        </w:tc>
        <w:tc>
          <w:tcPr>
            <w:tcW w:w="3119" w:type="dxa"/>
            <w:tcBorders>
              <w:top w:val="nil"/>
              <w:bottom w:val="nil"/>
            </w:tcBorders>
            <w:vAlign w:val="center"/>
          </w:tcPr>
          <w:p w14:paraId="671F010C" w14:textId="77777777" w:rsidR="00FF6857" w:rsidRPr="00140E21" w:rsidRDefault="00FF6857" w:rsidP="00CB444F">
            <w:pPr>
              <w:pStyle w:val="TAL"/>
            </w:pPr>
          </w:p>
        </w:tc>
        <w:tc>
          <w:tcPr>
            <w:tcW w:w="1984" w:type="dxa"/>
            <w:tcBorders>
              <w:top w:val="single" w:sz="4" w:space="0" w:color="auto"/>
            </w:tcBorders>
          </w:tcPr>
          <w:p w14:paraId="2B78213F" w14:textId="77777777" w:rsidR="00FF6857" w:rsidRPr="00140E21" w:rsidRDefault="00FF6857" w:rsidP="00CB444F">
            <w:pPr>
              <w:pStyle w:val="TAL"/>
              <w:rPr>
                <w:rFonts w:eastAsia="Malgun Gothic"/>
              </w:rPr>
            </w:pPr>
            <w:r w:rsidRPr="00140E21">
              <w:rPr>
                <w:rFonts w:eastAsia="Malgun Gothic"/>
              </w:rPr>
              <w:t>PLMN ID (for the UDR in VPLMN)</w:t>
            </w:r>
          </w:p>
        </w:tc>
        <w:tc>
          <w:tcPr>
            <w:tcW w:w="1843" w:type="dxa"/>
            <w:tcBorders>
              <w:top w:val="nil"/>
            </w:tcBorders>
          </w:tcPr>
          <w:p w14:paraId="3AA03957" w14:textId="77777777" w:rsidR="00FF6857" w:rsidRPr="00140E21" w:rsidRDefault="00FF6857" w:rsidP="00CB444F">
            <w:pPr>
              <w:pStyle w:val="TAL"/>
              <w:rPr>
                <w:rFonts w:eastAsia="Malgun Gothic"/>
              </w:rPr>
            </w:pPr>
          </w:p>
        </w:tc>
      </w:tr>
      <w:tr w:rsidR="00FF6857" w:rsidRPr="00140E21" w14:paraId="4BD30BC1" w14:textId="77777777" w:rsidTr="00CB444F">
        <w:tc>
          <w:tcPr>
            <w:tcW w:w="1984" w:type="dxa"/>
            <w:tcBorders>
              <w:top w:val="nil"/>
              <w:bottom w:val="nil"/>
            </w:tcBorders>
            <w:shd w:val="clear" w:color="auto" w:fill="auto"/>
          </w:tcPr>
          <w:p w14:paraId="2397C4E8" w14:textId="77777777" w:rsidR="00FF6857" w:rsidRPr="00140E21" w:rsidRDefault="00FF6857" w:rsidP="00CB444F">
            <w:pPr>
              <w:pStyle w:val="TAL"/>
              <w:rPr>
                <w:rFonts w:eastAsia="SimSun"/>
                <w:lang w:eastAsia="zh-CN"/>
              </w:rPr>
            </w:pPr>
          </w:p>
        </w:tc>
        <w:tc>
          <w:tcPr>
            <w:tcW w:w="3119" w:type="dxa"/>
            <w:tcBorders>
              <w:bottom w:val="nil"/>
            </w:tcBorders>
            <w:vAlign w:val="center"/>
          </w:tcPr>
          <w:p w14:paraId="1069CB4E" w14:textId="77777777" w:rsidR="00FF6857" w:rsidRPr="00140E21" w:rsidRDefault="00FF6857" w:rsidP="00CB444F">
            <w:pPr>
              <w:pStyle w:val="TAL"/>
            </w:pPr>
            <w:r w:rsidRPr="00140E21">
              <w:t>Remaining allowed Usage data</w:t>
            </w:r>
          </w:p>
        </w:tc>
        <w:tc>
          <w:tcPr>
            <w:tcW w:w="1984" w:type="dxa"/>
            <w:tcBorders>
              <w:bottom w:val="nil"/>
            </w:tcBorders>
          </w:tcPr>
          <w:p w14:paraId="45A92CB4" w14:textId="77777777" w:rsidR="00FF6857" w:rsidRPr="00140E21" w:rsidRDefault="00FF6857" w:rsidP="00CB444F">
            <w:pPr>
              <w:pStyle w:val="TAL"/>
              <w:rPr>
                <w:rFonts w:eastAsia="Malgun Gothic"/>
              </w:rPr>
            </w:pPr>
            <w:r w:rsidRPr="00140E21">
              <w:rPr>
                <w:rFonts w:eastAsia="SimSun"/>
                <w:lang w:eastAsia="zh-CN"/>
              </w:rPr>
              <w:t>SUPI</w:t>
            </w:r>
          </w:p>
        </w:tc>
        <w:tc>
          <w:tcPr>
            <w:tcW w:w="1843" w:type="dxa"/>
          </w:tcPr>
          <w:p w14:paraId="0624C62B" w14:textId="77777777" w:rsidR="00FF6857" w:rsidRPr="00140E21" w:rsidRDefault="00FF6857" w:rsidP="00CB444F">
            <w:pPr>
              <w:pStyle w:val="TAL"/>
              <w:rPr>
                <w:rFonts w:eastAsia="Malgun Gothic"/>
              </w:rPr>
            </w:pPr>
            <w:r w:rsidRPr="00140E21">
              <w:rPr>
                <w:rFonts w:eastAsia="Malgun Gothic"/>
              </w:rPr>
              <w:t>S-NSSAI</w:t>
            </w:r>
          </w:p>
        </w:tc>
      </w:tr>
      <w:tr w:rsidR="00FF6857" w:rsidRPr="00140E21" w14:paraId="1CE9CC36" w14:textId="77777777" w:rsidTr="00CB444F">
        <w:tc>
          <w:tcPr>
            <w:tcW w:w="1984" w:type="dxa"/>
            <w:tcBorders>
              <w:top w:val="nil"/>
              <w:bottom w:val="nil"/>
            </w:tcBorders>
            <w:shd w:val="clear" w:color="auto" w:fill="auto"/>
          </w:tcPr>
          <w:p w14:paraId="7A76C46D" w14:textId="77777777" w:rsidR="00FF6857" w:rsidRPr="00140E21" w:rsidRDefault="00FF6857" w:rsidP="00CB444F">
            <w:pPr>
              <w:pStyle w:val="TAL"/>
              <w:rPr>
                <w:rFonts w:eastAsia="SimSun"/>
                <w:lang w:eastAsia="zh-CN"/>
              </w:rPr>
            </w:pPr>
          </w:p>
        </w:tc>
        <w:tc>
          <w:tcPr>
            <w:tcW w:w="3119" w:type="dxa"/>
            <w:tcBorders>
              <w:top w:val="nil"/>
            </w:tcBorders>
            <w:vAlign w:val="center"/>
          </w:tcPr>
          <w:p w14:paraId="395A7738" w14:textId="77777777" w:rsidR="00FF6857" w:rsidRPr="00140E21" w:rsidRDefault="00FF6857" w:rsidP="00CB444F">
            <w:pPr>
              <w:pStyle w:val="TAL"/>
            </w:pPr>
            <w:r w:rsidRPr="00140E21">
              <w:t xml:space="preserve">(See clause 6.2.1.3 </w:t>
            </w:r>
            <w:r>
              <w:t>of</w:t>
            </w:r>
            <w:r w:rsidRPr="00140E21">
              <w:t xml:space="preserve"> TS 23.503 [20])</w:t>
            </w:r>
          </w:p>
        </w:tc>
        <w:tc>
          <w:tcPr>
            <w:tcW w:w="1984" w:type="dxa"/>
            <w:tcBorders>
              <w:top w:val="nil"/>
            </w:tcBorders>
          </w:tcPr>
          <w:p w14:paraId="5E9C6F4A" w14:textId="77777777" w:rsidR="00FF6857" w:rsidRPr="00140E21" w:rsidRDefault="00FF6857" w:rsidP="00CB444F">
            <w:pPr>
              <w:pStyle w:val="TAL"/>
              <w:rPr>
                <w:rFonts w:eastAsia="Malgun Gothic"/>
              </w:rPr>
            </w:pPr>
          </w:p>
        </w:tc>
        <w:tc>
          <w:tcPr>
            <w:tcW w:w="1843" w:type="dxa"/>
          </w:tcPr>
          <w:p w14:paraId="326662D1" w14:textId="77777777" w:rsidR="00FF6857" w:rsidRPr="00140E21" w:rsidRDefault="00FF6857" w:rsidP="00CB444F">
            <w:pPr>
              <w:pStyle w:val="TAL"/>
              <w:rPr>
                <w:rFonts w:eastAsia="Malgun Gothic"/>
              </w:rPr>
            </w:pPr>
            <w:r w:rsidRPr="00140E21">
              <w:rPr>
                <w:rFonts w:eastAsia="Malgun Gothic"/>
              </w:rPr>
              <w:t>DNN</w:t>
            </w:r>
          </w:p>
        </w:tc>
      </w:tr>
      <w:tr w:rsidR="00FF6857" w:rsidRPr="00140E21" w14:paraId="50967569" w14:textId="77777777" w:rsidTr="00CB444F">
        <w:tc>
          <w:tcPr>
            <w:tcW w:w="1984" w:type="dxa"/>
            <w:tcBorders>
              <w:top w:val="nil"/>
              <w:bottom w:val="nil"/>
            </w:tcBorders>
            <w:shd w:val="clear" w:color="auto" w:fill="auto"/>
          </w:tcPr>
          <w:p w14:paraId="504BF6C1" w14:textId="77777777" w:rsidR="00FF6857" w:rsidRPr="00140E21" w:rsidRDefault="00FF6857" w:rsidP="00CB444F">
            <w:pPr>
              <w:pStyle w:val="TAL"/>
              <w:rPr>
                <w:rFonts w:eastAsia="SimSun"/>
                <w:lang w:eastAsia="zh-CN"/>
              </w:rPr>
            </w:pPr>
          </w:p>
        </w:tc>
        <w:tc>
          <w:tcPr>
            <w:tcW w:w="3119" w:type="dxa"/>
            <w:tcBorders>
              <w:bottom w:val="single" w:sz="4" w:space="0" w:color="auto"/>
            </w:tcBorders>
            <w:vAlign w:val="center"/>
          </w:tcPr>
          <w:p w14:paraId="0D461A5D" w14:textId="77777777" w:rsidR="00FF6857" w:rsidRPr="00140E21" w:rsidRDefault="00FF6857" w:rsidP="00CB444F">
            <w:pPr>
              <w:pStyle w:val="TAL"/>
            </w:pPr>
            <w:r w:rsidRPr="00140E21">
              <w:t xml:space="preserve">Sponsored data connectivity profiles (See clause 6.2.1.6 </w:t>
            </w:r>
            <w:r>
              <w:t>of</w:t>
            </w:r>
            <w:r w:rsidRPr="00140E21">
              <w:t xml:space="preserve"> TS 23.503 [20])</w:t>
            </w:r>
          </w:p>
        </w:tc>
        <w:tc>
          <w:tcPr>
            <w:tcW w:w="1984" w:type="dxa"/>
            <w:tcBorders>
              <w:bottom w:val="single" w:sz="4" w:space="0" w:color="auto"/>
            </w:tcBorders>
          </w:tcPr>
          <w:p w14:paraId="556E29DD" w14:textId="77777777" w:rsidR="00FF6857" w:rsidRPr="00140E21" w:rsidRDefault="00FF6857" w:rsidP="00CB444F">
            <w:pPr>
              <w:pStyle w:val="TAL"/>
              <w:rPr>
                <w:rFonts w:eastAsia="Malgun Gothic"/>
              </w:rPr>
            </w:pPr>
            <w:r w:rsidRPr="00140E21">
              <w:rPr>
                <w:rFonts w:eastAsia="Malgun Gothic"/>
              </w:rPr>
              <w:t>Sponsor Identity</w:t>
            </w:r>
          </w:p>
        </w:tc>
        <w:tc>
          <w:tcPr>
            <w:tcW w:w="1843" w:type="dxa"/>
            <w:tcBorders>
              <w:bottom w:val="single" w:sz="4" w:space="0" w:color="auto"/>
            </w:tcBorders>
          </w:tcPr>
          <w:p w14:paraId="7E48F972" w14:textId="77777777" w:rsidR="00FF6857" w:rsidRPr="00140E21" w:rsidRDefault="00FF6857" w:rsidP="00CB444F">
            <w:pPr>
              <w:pStyle w:val="TAL"/>
              <w:rPr>
                <w:rFonts w:eastAsia="Malgun Gothic"/>
              </w:rPr>
            </w:pPr>
          </w:p>
        </w:tc>
      </w:tr>
      <w:tr w:rsidR="00FF6857" w:rsidRPr="00140E21" w14:paraId="374C85F7" w14:textId="77777777" w:rsidTr="00CB444F">
        <w:tc>
          <w:tcPr>
            <w:tcW w:w="1984" w:type="dxa"/>
            <w:tcBorders>
              <w:top w:val="nil"/>
              <w:bottom w:val="nil"/>
            </w:tcBorders>
            <w:shd w:val="clear" w:color="auto" w:fill="auto"/>
          </w:tcPr>
          <w:p w14:paraId="372325AC" w14:textId="77777777" w:rsidR="00FF6857" w:rsidRPr="00140E21" w:rsidRDefault="00FF6857" w:rsidP="00CB444F">
            <w:pPr>
              <w:pStyle w:val="TAL"/>
              <w:rPr>
                <w:rFonts w:eastAsia="SimSun"/>
                <w:lang w:eastAsia="zh-CN"/>
              </w:rPr>
            </w:pPr>
          </w:p>
        </w:tc>
        <w:tc>
          <w:tcPr>
            <w:tcW w:w="3119" w:type="dxa"/>
            <w:tcBorders>
              <w:bottom w:val="nil"/>
            </w:tcBorders>
            <w:vAlign w:val="center"/>
          </w:tcPr>
          <w:p w14:paraId="5A68F9DF" w14:textId="77777777" w:rsidR="00FF6857" w:rsidRPr="00140E21" w:rsidRDefault="00FF6857" w:rsidP="00CB444F">
            <w:pPr>
              <w:pStyle w:val="TAL"/>
            </w:pPr>
            <w:r w:rsidRPr="00140E21">
              <w:t>Background Data Transfer data</w:t>
            </w:r>
          </w:p>
          <w:p w14:paraId="0846B74F" w14:textId="77777777" w:rsidR="00FF6857" w:rsidRPr="00140E21" w:rsidRDefault="00FF6857" w:rsidP="00CB444F">
            <w:pPr>
              <w:pStyle w:val="TAL"/>
            </w:pPr>
            <w:r w:rsidRPr="00140E21">
              <w:t xml:space="preserve">(See clause 6.2.1.6 </w:t>
            </w:r>
            <w:r>
              <w:t xml:space="preserve">of </w:t>
            </w:r>
            <w:r w:rsidRPr="00140E21">
              <w:t>TS 23.503 [20])</w:t>
            </w:r>
          </w:p>
        </w:tc>
        <w:tc>
          <w:tcPr>
            <w:tcW w:w="1984" w:type="dxa"/>
            <w:tcBorders>
              <w:bottom w:val="single" w:sz="4" w:space="0" w:color="auto"/>
            </w:tcBorders>
          </w:tcPr>
          <w:p w14:paraId="1BF2F644" w14:textId="77777777" w:rsidR="00FF6857" w:rsidRPr="00140E21" w:rsidRDefault="00FF6857" w:rsidP="00CB444F">
            <w:pPr>
              <w:pStyle w:val="TAL"/>
              <w:rPr>
                <w:rFonts w:eastAsia="Malgun Gothic"/>
              </w:rPr>
            </w:pPr>
            <w:r w:rsidRPr="00140E21">
              <w:rPr>
                <w:rFonts w:eastAsia="Malgun Gothic"/>
              </w:rPr>
              <w:t>Background Data Transfer Reference ID. (NOTE 2)</w:t>
            </w:r>
          </w:p>
        </w:tc>
        <w:tc>
          <w:tcPr>
            <w:tcW w:w="1843" w:type="dxa"/>
            <w:tcBorders>
              <w:bottom w:val="single" w:sz="4" w:space="0" w:color="auto"/>
            </w:tcBorders>
          </w:tcPr>
          <w:p w14:paraId="52DE5AC1" w14:textId="77777777" w:rsidR="00FF6857" w:rsidRPr="00140E21" w:rsidRDefault="00FF6857" w:rsidP="00CB444F">
            <w:pPr>
              <w:pStyle w:val="TAL"/>
              <w:rPr>
                <w:rFonts w:eastAsia="Malgun Gothic"/>
              </w:rPr>
            </w:pPr>
          </w:p>
        </w:tc>
      </w:tr>
      <w:tr w:rsidR="00FF6857" w:rsidRPr="00140E21" w14:paraId="15C91167" w14:textId="77777777" w:rsidTr="00CB444F">
        <w:tc>
          <w:tcPr>
            <w:tcW w:w="1984" w:type="dxa"/>
            <w:tcBorders>
              <w:top w:val="nil"/>
              <w:bottom w:val="nil"/>
            </w:tcBorders>
            <w:shd w:val="clear" w:color="auto" w:fill="auto"/>
          </w:tcPr>
          <w:p w14:paraId="0DBC2522" w14:textId="77777777" w:rsidR="00FF6857" w:rsidRPr="00140E21" w:rsidRDefault="00FF6857" w:rsidP="00CB444F">
            <w:pPr>
              <w:pStyle w:val="TAL"/>
              <w:rPr>
                <w:rFonts w:eastAsia="SimSun"/>
                <w:lang w:eastAsia="zh-CN"/>
              </w:rPr>
            </w:pPr>
          </w:p>
        </w:tc>
        <w:tc>
          <w:tcPr>
            <w:tcW w:w="3119" w:type="dxa"/>
            <w:tcBorders>
              <w:top w:val="nil"/>
              <w:bottom w:val="single" w:sz="4" w:space="0" w:color="auto"/>
            </w:tcBorders>
            <w:vAlign w:val="center"/>
          </w:tcPr>
          <w:p w14:paraId="05E93903" w14:textId="77777777" w:rsidR="00FF6857" w:rsidRPr="00140E21" w:rsidRDefault="00FF6857" w:rsidP="00CB444F">
            <w:pPr>
              <w:pStyle w:val="TAL"/>
            </w:pPr>
          </w:p>
        </w:tc>
        <w:tc>
          <w:tcPr>
            <w:tcW w:w="1984" w:type="dxa"/>
            <w:tcBorders>
              <w:bottom w:val="single" w:sz="4" w:space="0" w:color="auto"/>
            </w:tcBorders>
          </w:tcPr>
          <w:p w14:paraId="5F3CC948" w14:textId="77777777" w:rsidR="00FF6857" w:rsidRPr="00140E21" w:rsidRDefault="00FF6857" w:rsidP="00CB444F">
            <w:pPr>
              <w:pStyle w:val="TAL"/>
              <w:rPr>
                <w:rFonts w:eastAsia="Malgun Gothic"/>
              </w:rPr>
            </w:pPr>
            <w:r w:rsidRPr="00140E21">
              <w:rPr>
                <w:rFonts w:eastAsia="Malgun Gothic"/>
              </w:rPr>
              <w:t>None. (NOTE 1)</w:t>
            </w:r>
          </w:p>
        </w:tc>
        <w:tc>
          <w:tcPr>
            <w:tcW w:w="1843" w:type="dxa"/>
            <w:tcBorders>
              <w:bottom w:val="single" w:sz="4" w:space="0" w:color="auto"/>
            </w:tcBorders>
          </w:tcPr>
          <w:p w14:paraId="3A02BAE7" w14:textId="77777777" w:rsidR="00FF6857" w:rsidRPr="00140E21" w:rsidRDefault="00FF6857" w:rsidP="00CB444F">
            <w:pPr>
              <w:pStyle w:val="TAL"/>
              <w:rPr>
                <w:rFonts w:eastAsia="Malgun Gothic"/>
              </w:rPr>
            </w:pPr>
          </w:p>
        </w:tc>
      </w:tr>
      <w:tr w:rsidR="00FF6857" w:rsidRPr="00140E21" w14:paraId="58712BF2" w14:textId="77777777" w:rsidTr="00CB444F">
        <w:tc>
          <w:tcPr>
            <w:tcW w:w="1984" w:type="dxa"/>
            <w:tcBorders>
              <w:top w:val="nil"/>
              <w:bottom w:val="single" w:sz="4" w:space="0" w:color="auto"/>
            </w:tcBorders>
            <w:shd w:val="clear" w:color="auto" w:fill="auto"/>
          </w:tcPr>
          <w:p w14:paraId="5DAD5BF5" w14:textId="77777777" w:rsidR="00FF6857" w:rsidRPr="00140E21" w:rsidRDefault="00FF6857" w:rsidP="00CB444F">
            <w:pPr>
              <w:pStyle w:val="TAL"/>
              <w:rPr>
                <w:rFonts w:eastAsia="SimSun"/>
                <w:lang w:eastAsia="zh-CN"/>
              </w:rPr>
            </w:pPr>
          </w:p>
        </w:tc>
        <w:tc>
          <w:tcPr>
            <w:tcW w:w="3119" w:type="dxa"/>
            <w:tcBorders>
              <w:top w:val="nil"/>
              <w:bottom w:val="single" w:sz="4" w:space="0" w:color="auto"/>
            </w:tcBorders>
            <w:vAlign w:val="center"/>
          </w:tcPr>
          <w:p w14:paraId="5EADA10A" w14:textId="77777777" w:rsidR="00FF6857" w:rsidRDefault="00FF6857" w:rsidP="00CB444F">
            <w:pPr>
              <w:pStyle w:val="TAL"/>
            </w:pPr>
            <w:r>
              <w:t>Network Slice Specific Control Data</w:t>
            </w:r>
          </w:p>
          <w:p w14:paraId="4607F112" w14:textId="77777777" w:rsidR="00FF6857" w:rsidRPr="00140E21" w:rsidRDefault="00FF6857" w:rsidP="00CB444F">
            <w:pPr>
              <w:pStyle w:val="TAL"/>
            </w:pPr>
            <w:r>
              <w:t>(See clause 6.2.1.3 of TS 23.503 [20])</w:t>
            </w:r>
          </w:p>
        </w:tc>
        <w:tc>
          <w:tcPr>
            <w:tcW w:w="1984" w:type="dxa"/>
            <w:tcBorders>
              <w:bottom w:val="single" w:sz="4" w:space="0" w:color="auto"/>
            </w:tcBorders>
          </w:tcPr>
          <w:p w14:paraId="39B823B8" w14:textId="77777777" w:rsidR="00FF6857" w:rsidRPr="00140E21" w:rsidRDefault="00FF6857" w:rsidP="00CB444F">
            <w:pPr>
              <w:pStyle w:val="TAL"/>
              <w:rPr>
                <w:rFonts w:eastAsia="Malgun Gothic"/>
              </w:rPr>
            </w:pPr>
            <w:r>
              <w:rPr>
                <w:rFonts w:eastAsia="Malgun Gothic"/>
              </w:rPr>
              <w:t>S-NSSAI</w:t>
            </w:r>
          </w:p>
        </w:tc>
        <w:tc>
          <w:tcPr>
            <w:tcW w:w="1843" w:type="dxa"/>
            <w:tcBorders>
              <w:bottom w:val="single" w:sz="4" w:space="0" w:color="auto"/>
            </w:tcBorders>
          </w:tcPr>
          <w:p w14:paraId="683F1E10" w14:textId="77777777" w:rsidR="00FF6857" w:rsidRPr="00140E21" w:rsidRDefault="00FF6857" w:rsidP="00CB444F">
            <w:pPr>
              <w:pStyle w:val="TAL"/>
              <w:rPr>
                <w:rFonts w:eastAsia="Malgun Gothic"/>
              </w:rPr>
            </w:pPr>
          </w:p>
        </w:tc>
      </w:tr>
      <w:tr w:rsidR="00FF6857" w:rsidRPr="00140E21" w14:paraId="15D268C1" w14:textId="77777777" w:rsidTr="00CB444F">
        <w:trPr>
          <w:cantSplit/>
        </w:trPr>
        <w:tc>
          <w:tcPr>
            <w:tcW w:w="1984" w:type="dxa"/>
            <w:tcBorders>
              <w:top w:val="single" w:sz="4" w:space="0" w:color="auto"/>
              <w:bottom w:val="nil"/>
            </w:tcBorders>
          </w:tcPr>
          <w:p w14:paraId="08AFBE7B" w14:textId="77777777" w:rsidR="00FF6857" w:rsidRPr="00140E21" w:rsidRDefault="00FF6857" w:rsidP="00CB444F">
            <w:pPr>
              <w:pStyle w:val="TAL"/>
              <w:rPr>
                <w:rFonts w:eastAsia="SimSun"/>
                <w:lang w:eastAsia="zh-CN"/>
              </w:rPr>
            </w:pPr>
            <w:r w:rsidRPr="00140E21">
              <w:rPr>
                <w:rFonts w:eastAsia="SimSun"/>
                <w:lang w:eastAsia="zh-CN"/>
              </w:rPr>
              <w:t>Exposure Data</w:t>
            </w:r>
          </w:p>
        </w:tc>
        <w:tc>
          <w:tcPr>
            <w:tcW w:w="3119" w:type="dxa"/>
            <w:tcBorders>
              <w:bottom w:val="single" w:sz="4" w:space="0" w:color="auto"/>
            </w:tcBorders>
          </w:tcPr>
          <w:p w14:paraId="592B26CF" w14:textId="77777777" w:rsidR="00FF6857" w:rsidRPr="00140E21" w:rsidRDefault="00FF6857" w:rsidP="00CB444F">
            <w:pPr>
              <w:pStyle w:val="TAL"/>
            </w:pPr>
            <w:r w:rsidRPr="00140E21">
              <w:t>Access and Mobility Information</w:t>
            </w:r>
          </w:p>
        </w:tc>
        <w:tc>
          <w:tcPr>
            <w:tcW w:w="1984" w:type="dxa"/>
            <w:tcBorders>
              <w:bottom w:val="single" w:sz="4" w:space="0" w:color="auto"/>
            </w:tcBorders>
          </w:tcPr>
          <w:p w14:paraId="677CC0E4" w14:textId="77777777" w:rsidR="00FF6857" w:rsidRPr="00140E21" w:rsidRDefault="00FF6857" w:rsidP="00CB444F">
            <w:pPr>
              <w:pStyle w:val="TAL"/>
              <w:rPr>
                <w:rFonts w:eastAsia="Malgun Gothic"/>
              </w:rPr>
            </w:pPr>
            <w:r w:rsidRPr="00140E21">
              <w:rPr>
                <w:rFonts w:eastAsia="Malgun Gothic"/>
              </w:rPr>
              <w:t>SUPI or GPSI</w:t>
            </w:r>
          </w:p>
        </w:tc>
        <w:tc>
          <w:tcPr>
            <w:tcW w:w="1843" w:type="dxa"/>
            <w:tcBorders>
              <w:bottom w:val="nil"/>
            </w:tcBorders>
          </w:tcPr>
          <w:p w14:paraId="3800E809" w14:textId="77777777" w:rsidR="00FF6857" w:rsidRPr="00140E21" w:rsidRDefault="00FF6857" w:rsidP="00CB444F">
            <w:pPr>
              <w:pStyle w:val="TAL"/>
              <w:rPr>
                <w:rFonts w:eastAsia="Malgun Gothic"/>
              </w:rPr>
            </w:pPr>
            <w:r w:rsidRPr="00140E21">
              <w:rPr>
                <w:rFonts w:eastAsia="Malgun Gothic"/>
              </w:rPr>
              <w:t xml:space="preserve">PDU Session ID or </w:t>
            </w:r>
          </w:p>
        </w:tc>
      </w:tr>
      <w:tr w:rsidR="00FF6857" w:rsidRPr="00140E21" w14:paraId="22CA75DA" w14:textId="77777777" w:rsidTr="00CB444F">
        <w:trPr>
          <w:cantSplit/>
        </w:trPr>
        <w:tc>
          <w:tcPr>
            <w:tcW w:w="1984" w:type="dxa"/>
            <w:tcBorders>
              <w:top w:val="nil"/>
              <w:bottom w:val="single" w:sz="4" w:space="0" w:color="auto"/>
            </w:tcBorders>
          </w:tcPr>
          <w:p w14:paraId="44097287" w14:textId="77777777" w:rsidR="00FF6857" w:rsidRPr="00140E21" w:rsidRDefault="00FF6857" w:rsidP="00CB444F">
            <w:pPr>
              <w:pStyle w:val="TAL"/>
              <w:rPr>
                <w:rFonts w:eastAsia="SimSun"/>
                <w:lang w:eastAsia="zh-CN"/>
              </w:rPr>
            </w:pPr>
            <w:r w:rsidRPr="00140E21">
              <w:rPr>
                <w:rFonts w:eastAsia="SimSun"/>
                <w:lang w:eastAsia="zh-CN"/>
              </w:rPr>
              <w:t>(see clause 5.2.12.1)</w:t>
            </w:r>
          </w:p>
        </w:tc>
        <w:tc>
          <w:tcPr>
            <w:tcW w:w="3119" w:type="dxa"/>
            <w:tcBorders>
              <w:top w:val="nil"/>
              <w:bottom w:val="single" w:sz="4" w:space="0" w:color="auto"/>
            </w:tcBorders>
          </w:tcPr>
          <w:p w14:paraId="397B8AA5" w14:textId="77777777" w:rsidR="00FF6857" w:rsidRPr="00140E21" w:rsidRDefault="00FF6857" w:rsidP="00CB444F">
            <w:pPr>
              <w:pStyle w:val="TAL"/>
              <w:rPr>
                <w:rFonts w:eastAsia="Malgun Gothic"/>
              </w:rPr>
            </w:pPr>
            <w:r w:rsidRPr="00140E21">
              <w:rPr>
                <w:rFonts w:eastAsia="Malgun Gothic"/>
              </w:rPr>
              <w:t>Session Management information</w:t>
            </w:r>
          </w:p>
        </w:tc>
        <w:tc>
          <w:tcPr>
            <w:tcW w:w="1984" w:type="dxa"/>
            <w:tcBorders>
              <w:top w:val="single" w:sz="4" w:space="0" w:color="auto"/>
              <w:bottom w:val="single" w:sz="4" w:space="0" w:color="auto"/>
            </w:tcBorders>
          </w:tcPr>
          <w:p w14:paraId="5382C178" w14:textId="77777777" w:rsidR="00FF6857" w:rsidRPr="00140E21" w:rsidRDefault="00FF6857" w:rsidP="00CB444F">
            <w:pPr>
              <w:pStyle w:val="TAL"/>
              <w:rPr>
                <w:rFonts w:eastAsia="Malgun Gothic"/>
              </w:rPr>
            </w:pPr>
            <w:r w:rsidRPr="00140E21">
              <w:rPr>
                <w:rFonts w:eastAsia="Malgun Gothic"/>
              </w:rPr>
              <w:t>SUPI or GPSI</w:t>
            </w:r>
          </w:p>
        </w:tc>
        <w:tc>
          <w:tcPr>
            <w:tcW w:w="1843" w:type="dxa"/>
            <w:tcBorders>
              <w:top w:val="nil"/>
              <w:bottom w:val="single" w:sz="4" w:space="0" w:color="auto"/>
            </w:tcBorders>
          </w:tcPr>
          <w:p w14:paraId="5A44F727" w14:textId="77777777" w:rsidR="00FF6857" w:rsidRPr="00140E21" w:rsidRDefault="00FF6857" w:rsidP="00CB444F">
            <w:pPr>
              <w:pStyle w:val="TAL"/>
              <w:rPr>
                <w:rFonts w:eastAsia="Malgun Gothic"/>
              </w:rPr>
            </w:pPr>
            <w:r w:rsidRPr="00140E21">
              <w:rPr>
                <w:rFonts w:eastAsia="Malgun Gothic"/>
              </w:rPr>
              <w:t>UE IP address or DNN</w:t>
            </w:r>
          </w:p>
        </w:tc>
      </w:tr>
      <w:tr w:rsidR="00FF6857" w:rsidRPr="00140E21" w14:paraId="18687180" w14:textId="77777777" w:rsidTr="00CB444F">
        <w:trPr>
          <w:cantSplit/>
        </w:trPr>
        <w:tc>
          <w:tcPr>
            <w:tcW w:w="8930" w:type="dxa"/>
            <w:gridSpan w:val="4"/>
            <w:tcBorders>
              <w:top w:val="single" w:sz="4" w:space="0" w:color="auto"/>
              <w:bottom w:val="single" w:sz="4" w:space="0" w:color="auto"/>
            </w:tcBorders>
          </w:tcPr>
          <w:p w14:paraId="4C17E823" w14:textId="77777777" w:rsidR="00FF6857" w:rsidRPr="00140E21" w:rsidRDefault="00FF6857" w:rsidP="00CB444F">
            <w:pPr>
              <w:pStyle w:val="TAN"/>
              <w:rPr>
                <w:rFonts w:eastAsia="Malgun Gothic"/>
              </w:rPr>
            </w:pPr>
            <w:r w:rsidRPr="00140E21">
              <w:rPr>
                <w:rFonts w:eastAsia="Malgun Gothic"/>
              </w:rPr>
              <w:t>NOTE 1:</w:t>
            </w:r>
            <w:r w:rsidRPr="00140E21">
              <w:rPr>
                <w:rFonts w:eastAsia="Malgun Gothic"/>
              </w:rPr>
              <w:tab/>
              <w:t>Retrieval of the stored Background Data Transfer References for all ASP identifiers in the UDR requires Data Subset but no Data Key or Data Subkey(s).</w:t>
            </w:r>
          </w:p>
          <w:p w14:paraId="4C316C8B" w14:textId="77777777" w:rsidR="00FF6857" w:rsidRPr="00140E21" w:rsidRDefault="00FF6857" w:rsidP="00CB444F">
            <w:pPr>
              <w:pStyle w:val="TAN"/>
              <w:rPr>
                <w:rFonts w:eastAsia="Malgun Gothic"/>
              </w:rPr>
            </w:pPr>
            <w:r w:rsidRPr="00140E21">
              <w:rPr>
                <w:rFonts w:eastAsia="Malgun Gothic"/>
              </w:rPr>
              <w:t>NOTE 2:</w:t>
            </w:r>
            <w:r w:rsidRPr="00140E21">
              <w:rPr>
                <w:rFonts w:eastAsia="Malgun Gothic"/>
              </w:rPr>
              <w:tab/>
              <w:t>Update of a Background Data Transfer Reference in the UDR requires a Data key to refer to a Background Data Transfer Reference as input data.</w:t>
            </w:r>
          </w:p>
          <w:p w14:paraId="1F1DE491" w14:textId="77777777" w:rsidR="00FF6857" w:rsidRDefault="00FF6857" w:rsidP="00CB444F">
            <w:pPr>
              <w:pStyle w:val="TAN"/>
              <w:rPr>
                <w:rFonts w:eastAsia="Malgun Gothic"/>
              </w:rPr>
            </w:pPr>
            <w:r>
              <w:rPr>
                <w:rFonts w:eastAsia="Malgun Gothic"/>
              </w:rPr>
              <w:t>NOTE 3:</w:t>
            </w:r>
            <w:r>
              <w:rPr>
                <w:rFonts w:eastAsia="Malgun Gothic"/>
              </w:rPr>
              <w:tab/>
              <w:t>The Background Data Transfer includes the Background Data Reference ID and the ASP Identifier that requests to apply the Background Data Reference ID to the UE(s). Furthermore, the Background Data Transfer includes the relevant information received from the AF as defined in clause 6.1.2.4 of TS 23.503 [20].</w:t>
            </w:r>
          </w:p>
          <w:p w14:paraId="58D660DF" w14:textId="77777777" w:rsidR="00FF6857" w:rsidRDefault="00FF6857" w:rsidP="00CB444F">
            <w:pPr>
              <w:pStyle w:val="TAN"/>
              <w:rPr>
                <w:ins w:id="725" w:author="Ericsson" w:date="2021-10-06T16:34:00Z"/>
                <w:rFonts w:eastAsia="Malgun Gothic"/>
              </w:rPr>
            </w:pPr>
            <w:r>
              <w:rPr>
                <w:rFonts w:eastAsia="Malgun Gothic"/>
              </w:rPr>
              <w:t>NOTE 4:</w:t>
            </w:r>
            <w:r>
              <w:rPr>
                <w:rFonts w:eastAsia="Malgun Gothic"/>
              </w:rPr>
              <w:tab/>
              <w:t>The data Keys, and data structure of EAS Deployment Information are defined in clause 7 of TS 23.548 [74].</w:t>
            </w:r>
          </w:p>
          <w:p w14:paraId="334F2ED1" w14:textId="2B212AC9" w:rsidR="00FF6857" w:rsidDel="00585E60" w:rsidRDefault="00FF6857" w:rsidP="00CB444F">
            <w:pPr>
              <w:pStyle w:val="TAN"/>
              <w:rPr>
                <w:ins w:id="726" w:author="Ericsson" w:date="2021-10-06T16:34:00Z"/>
                <w:del w:id="727" w:author="Ericsson-r02" w:date="2021-11-17T10:23:00Z"/>
                <w:rFonts w:eastAsia="Malgun Gothic"/>
              </w:rPr>
            </w:pPr>
            <w:ins w:id="728" w:author="Ericsson" w:date="2021-10-06T16:34:00Z">
              <w:del w:id="729" w:author="Ericsson-r02" w:date="2021-11-17T10:23:00Z">
                <w:r w:rsidDel="00585E60">
                  <w:rPr>
                    <w:rFonts w:eastAsia="Malgun Gothic"/>
                  </w:rPr>
                  <w:delText xml:space="preserve">NOTE 5: </w:delText>
                </w:r>
                <w:r w:rsidDel="00585E60">
                  <w:rPr>
                    <w:rFonts w:eastAsia="Malgun Gothic"/>
                  </w:rPr>
                  <w:tab/>
                </w:r>
              </w:del>
            </w:ins>
            <w:ins w:id="730" w:author="Ericsson" w:date="2021-10-06T17:06:00Z">
              <w:del w:id="731" w:author="Ericsson-r02" w:date="2021-11-17T10:23:00Z">
                <w:r w:rsidDel="00585E60">
                  <w:rPr>
                    <w:rFonts w:eastAsia="Malgun Gothic"/>
                  </w:rPr>
                  <w:delText>The Time-Sync data subset</w:delText>
                </w:r>
              </w:del>
            </w:ins>
            <w:ins w:id="732" w:author="Ericsson" w:date="2021-10-06T17:27:00Z">
              <w:del w:id="733" w:author="Ericsson-r02" w:date="2021-11-17T10:23:00Z">
                <w:r w:rsidDel="00585E60">
                  <w:rPr>
                    <w:rFonts w:eastAsia="Malgun Gothic"/>
                  </w:rPr>
                  <w:delText xml:space="preserve"> </w:delText>
                </w:r>
              </w:del>
            </w:ins>
            <w:ins w:id="734" w:author="Ericsson" w:date="2021-10-06T17:06:00Z">
              <w:del w:id="735" w:author="Ericsson-r02" w:date="2021-11-17T10:23:00Z">
                <w:r w:rsidDel="00585E60">
                  <w:rPr>
                    <w:rFonts w:eastAsia="Malgun Gothic"/>
                  </w:rPr>
                  <w:delText>include</w:delText>
                </w:r>
              </w:del>
            </w:ins>
            <w:ins w:id="736" w:author="Ericsson" w:date="2021-10-06T17:44:00Z">
              <w:del w:id="737" w:author="Ericsson-r02" w:date="2021-11-17T10:23:00Z">
                <w:r w:rsidDel="00585E60">
                  <w:rPr>
                    <w:rFonts w:eastAsia="Malgun Gothic"/>
                  </w:rPr>
                  <w:delText>s</w:delText>
                </w:r>
              </w:del>
            </w:ins>
            <w:ins w:id="738" w:author="Ericsson" w:date="2021-10-06T17:28:00Z">
              <w:del w:id="739" w:author="Ericsson-r02" w:date="2021-11-17T10:23:00Z">
                <w:r w:rsidDel="00585E60">
                  <w:rPr>
                    <w:rFonts w:eastAsia="Malgun Gothic"/>
                  </w:rPr>
                  <w:delText xml:space="preserve"> </w:delText>
                </w:r>
              </w:del>
            </w:ins>
            <w:ins w:id="740" w:author="Ericsson" w:date="2021-10-06T17:32:00Z">
              <w:del w:id="741" w:author="Ericsson-r02" w:date="2021-11-17T10:23:00Z">
                <w:r w:rsidDel="00585E60">
                  <w:rPr>
                    <w:rFonts w:eastAsia="Malgun Gothic"/>
                  </w:rPr>
                  <w:delText>the TSCTSF Notification Target Address, DNN and S-NSSAI</w:delText>
                </w:r>
              </w:del>
            </w:ins>
            <w:ins w:id="742" w:author="Ericsson" w:date="2021-10-06T17:33:00Z">
              <w:del w:id="743" w:author="Ericsson-r02" w:date="2021-11-17T10:23:00Z">
                <w:r w:rsidDel="00585E60">
                  <w:rPr>
                    <w:rFonts w:eastAsia="Malgun Gothic"/>
                  </w:rPr>
                  <w:delText>,</w:delText>
                </w:r>
              </w:del>
            </w:ins>
            <w:ins w:id="744" w:author="Ericsson" w:date="2021-10-06T17:34:00Z">
              <w:del w:id="745" w:author="Ericsson-r02" w:date="2021-11-17T10:23:00Z">
                <w:r w:rsidDel="00585E60">
                  <w:rPr>
                    <w:rFonts w:eastAsia="Malgun Gothic"/>
                  </w:rPr>
                  <w:delText xml:space="preserve"> Internal Group </w:delText>
                </w:r>
              </w:del>
            </w:ins>
            <w:ins w:id="746" w:author="Ericsson" w:date="2021-10-06T17:36:00Z">
              <w:del w:id="747" w:author="Ericsson-r02" w:date="2021-11-17T10:23:00Z">
                <w:r w:rsidDel="00585E60">
                  <w:rPr>
                    <w:rFonts w:eastAsia="Malgun Gothic"/>
                  </w:rPr>
                  <w:delText>Iden</w:delText>
                </w:r>
              </w:del>
            </w:ins>
            <w:ins w:id="748" w:author="Ericsson" w:date="2021-10-06T17:37:00Z">
              <w:del w:id="749" w:author="Ericsson-r02" w:date="2021-11-17T10:23:00Z">
                <w:r w:rsidDel="00585E60">
                  <w:rPr>
                    <w:rFonts w:eastAsia="Malgun Gothic"/>
                  </w:rPr>
                  <w:delText>tifier</w:delText>
                </w:r>
              </w:del>
            </w:ins>
            <w:ins w:id="750" w:author="Ericsson" w:date="2021-10-06T17:34:00Z">
              <w:del w:id="751" w:author="Ericsson-r02" w:date="2021-11-17T10:23:00Z">
                <w:r w:rsidDel="00585E60">
                  <w:rPr>
                    <w:rFonts w:eastAsia="Malgun Gothic"/>
                  </w:rPr>
                  <w:delText xml:space="preserve"> or SUPI</w:delText>
                </w:r>
              </w:del>
            </w:ins>
            <w:ins w:id="752" w:author="Ericsson" w:date="2021-10-06T17:46:00Z">
              <w:del w:id="753" w:author="Ericsson-r02" w:date="2021-11-17T10:23:00Z">
                <w:r w:rsidDel="00585E60">
                  <w:rPr>
                    <w:rFonts w:eastAsia="Malgun Gothic"/>
                  </w:rPr>
                  <w:delText xml:space="preserve">. </w:delText>
                </w:r>
              </w:del>
            </w:ins>
            <w:ins w:id="754" w:author="Ericsson" w:date="2021-10-06T17:58:00Z">
              <w:del w:id="755" w:author="Ericsson-r02" w:date="2021-11-17T10:23:00Z">
                <w:r w:rsidDel="00585E60">
                  <w:rPr>
                    <w:rFonts w:eastAsia="Malgun Gothic"/>
                  </w:rPr>
                  <w:delText>Additionally, the TSCTSF NF ID shall also be included</w:delText>
                </w:r>
              </w:del>
            </w:ins>
            <w:ins w:id="756" w:author="Ericsson" w:date="2021-10-11T15:34:00Z">
              <w:del w:id="757" w:author="Ericsson-r02" w:date="2021-11-17T10:23:00Z">
                <w:r w:rsidDel="00585E60">
                  <w:rPr>
                    <w:rFonts w:eastAsia="Malgun Gothic"/>
                  </w:rPr>
                  <w:delText xml:space="preserve"> in the Time-Sync data subset</w:delText>
                </w:r>
              </w:del>
            </w:ins>
            <w:ins w:id="758" w:author="Ericsson" w:date="2021-10-06T17:58:00Z">
              <w:del w:id="759" w:author="Ericsson-r02" w:date="2021-11-17T10:23:00Z">
                <w:r w:rsidDel="00585E60">
                  <w:rPr>
                    <w:rFonts w:eastAsia="Malgun Gothic"/>
                  </w:rPr>
                  <w:delText xml:space="preserve"> </w:delText>
                </w:r>
              </w:del>
            </w:ins>
            <w:ins w:id="760" w:author="Ericsson" w:date="2021-10-06T17:59:00Z">
              <w:del w:id="761" w:author="Ericsson-r02" w:date="2021-11-17T10:23:00Z">
                <w:r w:rsidDel="00585E60">
                  <w:rPr>
                    <w:rFonts w:eastAsia="Malgun Gothic"/>
                  </w:rPr>
                  <w:delText>for</w:delText>
                </w:r>
              </w:del>
            </w:ins>
            <w:ins w:id="762" w:author="Ericsson" w:date="2021-10-08T17:49:00Z">
              <w:del w:id="763" w:author="Ericsson-r02" w:date="2021-11-17T10:23:00Z">
                <w:r w:rsidDel="00585E60">
                  <w:rPr>
                    <w:rFonts w:eastAsia="Malgun Gothic"/>
                  </w:rPr>
                  <w:delText xml:space="preserve"> </w:delText>
                </w:r>
              </w:del>
            </w:ins>
            <w:ins w:id="764" w:author="Ericsson" w:date="2021-10-06T17:46:00Z">
              <w:del w:id="765" w:author="Ericsson-r02" w:date="2021-11-17T10:23:00Z">
                <w:r w:rsidDel="00585E60">
                  <w:rPr>
                    <w:rFonts w:eastAsia="Malgun Gothic"/>
                  </w:rPr>
                  <w:delText>QoS use cases (clauses 4.15.6.6 and 4.15.6.6a)</w:delText>
                </w:r>
              </w:del>
            </w:ins>
            <w:ins w:id="766" w:author="Ericsson" w:date="2021-10-06T18:03:00Z">
              <w:del w:id="767" w:author="Ericsson-r02" w:date="2021-11-17T10:23:00Z">
                <w:r w:rsidDel="00585E60">
                  <w:rPr>
                    <w:rFonts w:eastAsia="Malgun Gothic"/>
                  </w:rPr>
                  <w:delText xml:space="preserve">, and </w:delText>
                </w:r>
              </w:del>
            </w:ins>
            <w:ins w:id="768" w:author="Ericsson" w:date="2021-10-06T17:59:00Z">
              <w:del w:id="769" w:author="Ericsson-r02" w:date="2021-11-17T10:23:00Z">
                <w:r w:rsidDel="00585E60">
                  <w:rPr>
                    <w:rFonts w:eastAsia="Malgun Gothic"/>
                  </w:rPr>
                  <w:delText>o</w:delText>
                </w:r>
              </w:del>
            </w:ins>
            <w:ins w:id="770" w:author="Ericsson" w:date="2021-10-06T17:49:00Z">
              <w:del w:id="771" w:author="Ericsson-r02" w:date="2021-11-17T10:23:00Z">
                <w:r w:rsidDel="00585E60">
                  <w:rPr>
                    <w:rFonts w:eastAsia="Malgun Gothic"/>
                  </w:rPr>
                  <w:delText>ther AF request in</w:delText>
                </w:r>
              </w:del>
            </w:ins>
            <w:ins w:id="772" w:author="Ericsson" w:date="2021-10-06T17:50:00Z">
              <w:del w:id="773" w:author="Ericsson-r02" w:date="2021-11-17T10:23:00Z">
                <w:r w:rsidDel="00585E60">
                  <w:rPr>
                    <w:rFonts w:eastAsia="Malgun Gothic"/>
                  </w:rPr>
                  <w:delText>formation</w:delText>
                </w:r>
              </w:del>
            </w:ins>
            <w:ins w:id="774" w:author="Ericsson" w:date="2021-10-06T17:53:00Z">
              <w:del w:id="775" w:author="Ericsson-r02" w:date="2021-11-17T10:23:00Z">
                <w:r w:rsidDel="00585E60">
                  <w:rPr>
                    <w:rFonts w:eastAsia="Malgun Gothic"/>
                  </w:rPr>
                  <w:delText xml:space="preserve"> (e.g., Event Filter)</w:delText>
                </w:r>
              </w:del>
            </w:ins>
            <w:ins w:id="776" w:author="Ericsson" w:date="2021-10-06T17:50:00Z">
              <w:del w:id="777" w:author="Ericsson-r02" w:date="2021-11-17T10:23:00Z">
                <w:r w:rsidDel="00585E60">
                  <w:rPr>
                    <w:rFonts w:eastAsia="Malgun Gothic"/>
                  </w:rPr>
                  <w:delText xml:space="preserve"> may be</w:delText>
                </w:r>
              </w:del>
            </w:ins>
            <w:ins w:id="778" w:author="Ericsson" w:date="2021-10-06T17:53:00Z">
              <w:del w:id="779" w:author="Ericsson-r02" w:date="2021-11-17T10:23:00Z">
                <w:r w:rsidDel="00585E60">
                  <w:rPr>
                    <w:rFonts w:eastAsia="Malgun Gothic"/>
                  </w:rPr>
                  <w:delText xml:space="preserve"> included</w:delText>
                </w:r>
              </w:del>
            </w:ins>
            <w:ins w:id="780" w:author="Ericsson" w:date="2021-10-06T17:55:00Z">
              <w:del w:id="781" w:author="Ericsson-r02" w:date="2021-11-17T10:23:00Z">
                <w:r w:rsidDel="00585E60">
                  <w:rPr>
                    <w:rFonts w:eastAsia="Malgun Gothic"/>
                  </w:rPr>
                  <w:delText xml:space="preserve"> </w:delText>
                </w:r>
              </w:del>
            </w:ins>
            <w:ins w:id="782" w:author="Ericsson" w:date="2021-10-06T17:59:00Z">
              <w:del w:id="783" w:author="Ericsson-r02" w:date="2021-11-17T10:23:00Z">
                <w:r w:rsidDel="00585E60">
                  <w:rPr>
                    <w:rFonts w:eastAsia="Malgun Gothic"/>
                  </w:rPr>
                  <w:delText>for other use cases</w:delText>
                </w:r>
              </w:del>
            </w:ins>
            <w:ins w:id="784" w:author="Ericsson" w:date="2021-10-06T17:56:00Z">
              <w:del w:id="785" w:author="Ericsson-r02" w:date="2021-11-17T10:23:00Z">
                <w:r w:rsidDel="00585E60">
                  <w:rPr>
                    <w:rFonts w:eastAsia="Malgun Gothic"/>
                  </w:rPr>
                  <w:delText>.</w:delText>
                </w:r>
              </w:del>
            </w:ins>
            <w:ins w:id="786" w:author="Ericsson" w:date="2021-10-06T17:50:00Z">
              <w:del w:id="787" w:author="Ericsson-r02" w:date="2021-11-17T10:23:00Z">
                <w:r w:rsidDel="00585E60">
                  <w:rPr>
                    <w:rFonts w:eastAsia="Malgun Gothic"/>
                  </w:rPr>
                  <w:delText xml:space="preserve"> </w:delText>
                </w:r>
              </w:del>
            </w:ins>
          </w:p>
          <w:p w14:paraId="7FC3DFAA" w14:textId="77777777" w:rsidR="00FF6857" w:rsidRPr="00140E21" w:rsidRDefault="00FF6857">
            <w:pPr>
              <w:pStyle w:val="TAN"/>
              <w:rPr>
                <w:rFonts w:eastAsia="Malgun Gothic"/>
              </w:rPr>
            </w:pPr>
          </w:p>
        </w:tc>
      </w:tr>
    </w:tbl>
    <w:p w14:paraId="79D6EEF9" w14:textId="77777777" w:rsidR="00FF6857" w:rsidRPr="00140E21" w:rsidRDefault="00FF6857" w:rsidP="00FF6857">
      <w:pPr>
        <w:pStyle w:val="FP"/>
        <w:rPr>
          <w:rFonts w:eastAsia="SimSun"/>
          <w:lang w:eastAsia="zh-CN"/>
        </w:rPr>
      </w:pPr>
    </w:p>
    <w:p w14:paraId="459ABE7E" w14:textId="77777777" w:rsidR="00FF6857" w:rsidRPr="00140E21" w:rsidRDefault="00FF6857" w:rsidP="00FF6857">
      <w:pPr>
        <w:rPr>
          <w:rFonts w:eastAsia="SimSun"/>
          <w:lang w:eastAsia="zh-CN"/>
        </w:rPr>
      </w:pPr>
      <w:r w:rsidRPr="00140E21">
        <w:rPr>
          <w:rFonts w:eastAsia="SimSun"/>
          <w:lang w:eastAsia="zh-CN"/>
        </w:rPr>
        <w:t>The content of the UDR storage for (Data Set Id= Application Data, Data Subset Id = AF TrafficInfluence request information) is specified in</w:t>
      </w:r>
      <w:r>
        <w:rPr>
          <w:rFonts w:eastAsia="SimSun"/>
          <w:lang w:eastAsia="zh-CN"/>
        </w:rPr>
        <w:t xml:space="preserve"> clause</w:t>
      </w:r>
      <w:r w:rsidRPr="00140E21">
        <w:rPr>
          <w:rFonts w:eastAsia="SimSun"/>
          <w:lang w:eastAsia="zh-CN"/>
        </w:rPr>
        <w:t xml:space="preserve"> 5.6.7, Table 5.6.7-1 </w:t>
      </w:r>
      <w:r>
        <w:t>of</w:t>
      </w:r>
      <w:r w:rsidRPr="00140E21">
        <w:rPr>
          <w:rFonts w:eastAsia="SimSun"/>
          <w:lang w:eastAsia="zh-CN"/>
        </w:rPr>
        <w:t xml:space="preserve"> TS</w:t>
      </w:r>
      <w:r>
        <w:rPr>
          <w:rFonts w:eastAsia="SimSun"/>
          <w:lang w:eastAsia="zh-CN"/>
        </w:rPr>
        <w:t> </w:t>
      </w:r>
      <w:r w:rsidRPr="00140E21">
        <w:rPr>
          <w:rFonts w:eastAsia="SimSun"/>
          <w:lang w:eastAsia="zh-CN"/>
        </w:rPr>
        <w:t>23.501</w:t>
      </w:r>
      <w:r>
        <w:rPr>
          <w:rFonts w:eastAsia="SimSun"/>
          <w:lang w:eastAsia="zh-CN"/>
        </w:rPr>
        <w:t> </w:t>
      </w:r>
      <w:r w:rsidRPr="00140E21">
        <w:rPr>
          <w:rFonts w:eastAsia="SimSun"/>
          <w:lang w:eastAsia="zh-CN"/>
        </w:rPr>
        <w:t>[2]. This information is written by the NEF and read by the PCF(s). PCF(s) may also subscribe to changes onto this information.</w:t>
      </w:r>
    </w:p>
    <w:p w14:paraId="6F790F48" w14:textId="77777777" w:rsidR="00CD67A5" w:rsidRDefault="00CD67A5" w:rsidP="00226F28"/>
    <w:bookmarkEnd w:id="14"/>
    <w:bookmarkEnd w:id="15"/>
    <w:bookmarkEnd w:id="531"/>
    <w:bookmarkEnd w:id="532"/>
    <w:bookmarkEnd w:id="533"/>
    <w:p w14:paraId="7DE07462" w14:textId="5F58643F" w:rsidR="008D2F9C" w:rsidRPr="00226F28" w:rsidRDefault="00742FD3" w:rsidP="00226F28">
      <w:pPr>
        <w:pBdr>
          <w:top w:val="single" w:sz="8" w:space="1" w:color="FF0000"/>
          <w:left w:val="single" w:sz="8" w:space="4" w:color="FF0000"/>
          <w:bottom w:val="single" w:sz="8" w:space="1" w:color="FF0000"/>
          <w:right w:val="single" w:sz="8" w:space="4" w:color="FF0000"/>
        </w:pBdr>
        <w:spacing w:after="120"/>
        <w:jc w:val="center"/>
        <w:rPr>
          <w:rFonts w:ascii="Arial" w:hAnsi="Arial"/>
          <w:i/>
          <w:color w:val="FF0000"/>
          <w:sz w:val="24"/>
          <w:lang w:val="en-US" w:eastAsia="zh-CN"/>
        </w:rPr>
      </w:pPr>
      <w:r>
        <w:rPr>
          <w:rFonts w:ascii="Arial" w:hAnsi="Arial"/>
          <w:i/>
          <w:color w:val="FF0000"/>
          <w:sz w:val="24"/>
          <w:lang w:val="en-US"/>
        </w:rPr>
        <w:t>END OF</w:t>
      </w:r>
      <w:r w:rsidRPr="008C362F">
        <w:rPr>
          <w:rFonts w:ascii="Arial" w:hAnsi="Arial"/>
          <w:i/>
          <w:color w:val="FF0000"/>
          <w:sz w:val="24"/>
          <w:lang w:val="en-US"/>
        </w:rPr>
        <w:t xml:space="preserve"> CHANGE</w:t>
      </w:r>
    </w:p>
    <w:sectPr w:rsidR="008D2F9C" w:rsidRPr="00226F28">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3" w:author="Ericsson-r02" w:date="2021-11-17T09:43:00Z" w:initials="E-r02">
    <w:p w14:paraId="67953939" w14:textId="76A1F252" w:rsidR="006E1660" w:rsidRDefault="006E1660">
      <w:pPr>
        <w:pStyle w:val="CommentText"/>
      </w:pPr>
      <w:r>
        <w:rPr>
          <w:rStyle w:val="CommentReference"/>
        </w:rPr>
        <w:annotationRef/>
      </w:r>
      <w:r>
        <w:t>Update step 3b from Create to Update</w:t>
      </w:r>
    </w:p>
  </w:comment>
  <w:comment w:id="47" w:author="Huawei-Z03" w:date="2021-11-17T18:07:00Z" w:initials="z">
    <w:p w14:paraId="19B0B903" w14:textId="0DC386B2" w:rsidR="006E1660" w:rsidRDefault="006E1660" w:rsidP="00CB444F">
      <w:pPr>
        <w:pStyle w:val="CommentText"/>
      </w:pPr>
      <w:r w:rsidRPr="00CB444F">
        <w:rPr>
          <w:rStyle w:val="CommentReference"/>
          <w:highlight w:val="yellow"/>
        </w:rPr>
        <w:annotationRef/>
      </w:r>
      <w:r w:rsidRPr="00CB444F">
        <w:rPr>
          <w:rStyle w:val="CommentReference"/>
          <w:highlight w:val="yellow"/>
        </w:rPr>
        <w:annotationRef/>
      </w:r>
      <w:r w:rsidRPr="00CB444F">
        <w:rPr>
          <w:highlight w:val="yellow"/>
        </w:rPr>
        <w:t>Update step 3b</w:t>
      </w:r>
      <w:r w:rsidRPr="00CB444F">
        <w:rPr>
          <w:highlight w:val="yellow"/>
          <w:lang w:eastAsia="zh-CN"/>
        </w:rPr>
        <w:t>/4a</w:t>
      </w:r>
      <w:r w:rsidRPr="00CB444F">
        <w:rPr>
          <w:highlight w:val="yellow"/>
        </w:rPr>
        <w:t xml:space="preserve"> from “Create” to “Update”</w:t>
      </w:r>
    </w:p>
    <w:p w14:paraId="336C9DF8" w14:textId="68F4FD92" w:rsidR="006E1660" w:rsidRPr="00CB444F" w:rsidRDefault="006E1660">
      <w:pPr>
        <w:pStyle w:val="CommentText"/>
      </w:pPr>
    </w:p>
  </w:comment>
  <w:comment w:id="234" w:author="Nokia" w:date="2021-11-03T23:16:00Z" w:initials="KC(-UH">
    <w:p w14:paraId="5CAC028D" w14:textId="1D8022C5" w:rsidR="006E1660" w:rsidRDefault="006E1660">
      <w:pPr>
        <w:pStyle w:val="CommentText"/>
      </w:pPr>
      <w:r>
        <w:rPr>
          <w:rStyle w:val="CommentReference"/>
        </w:rPr>
        <w:annotationRef/>
      </w:r>
      <w:bookmarkStart w:id="235" w:name="_Hlk86936369"/>
      <w:r>
        <w:t xml:space="preserve">Step 4 is not applicable </w:t>
      </w:r>
      <w:r>
        <w:rPr>
          <w:lang w:eastAsia="zh-CN"/>
        </w:rPr>
        <w:t xml:space="preserve">Individual QoS parameters </w:t>
      </w:r>
      <w:r>
        <w:t>or Alternative QoS Related parameter set(s)</w:t>
      </w:r>
      <w:r>
        <w:rPr>
          <w:lang w:eastAsia="zh-CN"/>
        </w:rPr>
        <w:t xml:space="preserve"> </w:t>
      </w:r>
      <w:r>
        <w:t>are specified. Instead step 4a is executed</w:t>
      </w:r>
      <w:bookmarkEnd w:id="235"/>
    </w:p>
  </w:comment>
  <w:comment w:id="424" w:author="Huawei-Z03" w:date="2021-11-17T18:19:00Z" w:initials="z">
    <w:p w14:paraId="0A8BBC64" w14:textId="4DBA86B8" w:rsidR="006E1660" w:rsidRDefault="006E1660">
      <w:pPr>
        <w:pStyle w:val="CommentText"/>
      </w:pPr>
      <w:r>
        <w:rPr>
          <w:rStyle w:val="CommentReference"/>
        </w:rPr>
        <w:annotationRef/>
      </w:r>
      <w:r>
        <w:t>This step is for TSCTSF behaviour. Description about  PCF behaviour is at step 4a.</w:t>
      </w:r>
    </w:p>
  </w:comment>
  <w:comment w:id="456" w:author="Nokia" w:date="2021-11-03T23:18:00Z" w:initials="KC(-UH">
    <w:p w14:paraId="2F1AF9E9" w14:textId="739C699D" w:rsidR="006E1660" w:rsidRDefault="006E1660">
      <w:pPr>
        <w:pStyle w:val="CommentText"/>
      </w:pPr>
      <w:r>
        <w:rPr>
          <w:rStyle w:val="CommentReference"/>
        </w:rPr>
        <w:annotationRef/>
      </w:r>
      <w:r w:rsidRPr="00512555">
        <w:t>Step 4 is not applicable Individual QoS parameters or Alternative QoS Related parameter set(s) are specified. Instead step 4a is execu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7953939" w15:done="0"/>
  <w15:commentEx w15:paraId="336C9DF8" w15:done="0"/>
  <w15:commentEx w15:paraId="5CAC028D" w15:done="0"/>
  <w15:commentEx w15:paraId="0A8BBC64" w15:done="0"/>
  <w15:commentEx w15:paraId="2F1AF9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4D26" w16cex:dateUtc="2021-11-17T08:43:00Z"/>
  <w16cex:commentExtensible w16cex:durableId="252D96B8" w16cex:dateUtc="2021-11-04T03:16:00Z"/>
  <w16cex:commentExtensible w16cex:durableId="252D975C" w16cex:dateUtc="2021-11-04T0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953939" w16cid:durableId="253F4D26"/>
  <w16cid:commentId w16cid:paraId="336C9DF8" w16cid:durableId="253F9433"/>
  <w16cid:commentId w16cid:paraId="5CAC028D" w16cid:durableId="252D96B8"/>
  <w16cid:commentId w16cid:paraId="0A8BBC64" w16cid:durableId="253F9435"/>
  <w16cid:commentId w16cid:paraId="2F1AF9E9" w16cid:durableId="252D975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06D39E" w14:textId="77777777" w:rsidR="00965D2C" w:rsidRDefault="00965D2C">
      <w:r>
        <w:separator/>
      </w:r>
    </w:p>
  </w:endnote>
  <w:endnote w:type="continuationSeparator" w:id="0">
    <w:p w14:paraId="679ED64E" w14:textId="77777777" w:rsidR="00965D2C" w:rsidRDefault="00965D2C">
      <w:r>
        <w:continuationSeparator/>
      </w:r>
    </w:p>
  </w:endnote>
  <w:endnote w:type="continuationNotice" w:id="1">
    <w:p w14:paraId="65246A5E" w14:textId="77777777" w:rsidR="00965D2C" w:rsidRDefault="00965D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Ericsson Hilda">
    <w:panose1 w:val="00000500000000000000"/>
    <w:charset w:val="00"/>
    <w:family w:val="auto"/>
    <w:pitch w:val="variable"/>
    <w:sig w:usb0="00000287" w:usb1="00000000" w:usb2="00000000" w:usb3="00000000" w:csb0="000000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3EF767" w14:textId="77777777" w:rsidR="006E1660" w:rsidRDefault="006E16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428F7A" w14:textId="77777777" w:rsidR="00965D2C" w:rsidRDefault="00965D2C">
      <w:r>
        <w:separator/>
      </w:r>
    </w:p>
  </w:footnote>
  <w:footnote w:type="continuationSeparator" w:id="0">
    <w:p w14:paraId="4C2F7879" w14:textId="77777777" w:rsidR="00965D2C" w:rsidRDefault="00965D2C">
      <w:r>
        <w:continuationSeparator/>
      </w:r>
    </w:p>
  </w:footnote>
  <w:footnote w:type="continuationNotice" w:id="1">
    <w:p w14:paraId="720D7BFB" w14:textId="77777777" w:rsidR="00965D2C" w:rsidRDefault="00965D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0A6A75" w14:textId="246586E0" w:rsidR="006E1660" w:rsidRDefault="006E16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38D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2A3022B" w14:textId="77777777" w:rsidR="006E1660" w:rsidRDefault="006E16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6296E22B" w14:textId="5AB5C902" w:rsidR="006E1660" w:rsidRDefault="006E16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38D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16F6E73" w14:textId="77777777" w:rsidR="006E1660" w:rsidRDefault="006E16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AC2C1A"/>
    <w:multiLevelType w:val="hybridMultilevel"/>
    <w:tmpl w:val="980C7624"/>
    <w:lvl w:ilvl="0" w:tplc="B952FF8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Z03">
    <w15:presenceInfo w15:providerId="None" w15:userId="Huawei-Z03"/>
  </w15:person>
  <w15:person w15:author="Ericsson-r04">
    <w15:presenceInfo w15:providerId="None" w15:userId="Ericsson-r04"/>
  </w15:person>
  <w15:person w15:author="Ericsson-r02">
    <w15:presenceInfo w15:providerId="None" w15:userId="Ericsson-r02"/>
  </w15:person>
  <w15:person w15:author="Nokia">
    <w15:presenceInfo w15:providerId="None" w15:userId="Nokia"/>
  </w15:person>
  <w15:person w15:author="Editor">
    <w15:presenceInfo w15:providerId="None" w15:userId="Editor"/>
  </w15:person>
  <w15:person w15:author="Nokia-r1">
    <w15:presenceInfo w15:providerId="None" w15:userId="Nokia-r1"/>
  </w15:person>
  <w15:person w15:author="Huawei-Z02">
    <w15:presenceInfo w15:providerId="None" w15:userId="Huawei-Z0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D4"/>
    <w:rsid w:val="00003FCA"/>
    <w:rsid w:val="00023FF7"/>
    <w:rsid w:val="000254BC"/>
    <w:rsid w:val="00027C32"/>
    <w:rsid w:val="00033397"/>
    <w:rsid w:val="00033EA8"/>
    <w:rsid w:val="00034124"/>
    <w:rsid w:val="0003438B"/>
    <w:rsid w:val="00037FD5"/>
    <w:rsid w:val="00040095"/>
    <w:rsid w:val="00040250"/>
    <w:rsid w:val="00051834"/>
    <w:rsid w:val="00054A22"/>
    <w:rsid w:val="00057359"/>
    <w:rsid w:val="00062023"/>
    <w:rsid w:val="00064591"/>
    <w:rsid w:val="000655A6"/>
    <w:rsid w:val="000676E7"/>
    <w:rsid w:val="0006771C"/>
    <w:rsid w:val="00075555"/>
    <w:rsid w:val="00080512"/>
    <w:rsid w:val="000843C4"/>
    <w:rsid w:val="000B05CB"/>
    <w:rsid w:val="000C47C3"/>
    <w:rsid w:val="000C541E"/>
    <w:rsid w:val="000D45A7"/>
    <w:rsid w:val="000D571D"/>
    <w:rsid w:val="000D58AB"/>
    <w:rsid w:val="000D7661"/>
    <w:rsid w:val="000E64E6"/>
    <w:rsid w:val="000F472C"/>
    <w:rsid w:val="00100900"/>
    <w:rsid w:val="001115F6"/>
    <w:rsid w:val="00111917"/>
    <w:rsid w:val="00116A07"/>
    <w:rsid w:val="00120C5B"/>
    <w:rsid w:val="00133525"/>
    <w:rsid w:val="0013391B"/>
    <w:rsid w:val="00145546"/>
    <w:rsid w:val="00145E04"/>
    <w:rsid w:val="00147535"/>
    <w:rsid w:val="00147BC4"/>
    <w:rsid w:val="001509B4"/>
    <w:rsid w:val="00176B28"/>
    <w:rsid w:val="00181E3B"/>
    <w:rsid w:val="00194BDF"/>
    <w:rsid w:val="001977AE"/>
    <w:rsid w:val="001A4C42"/>
    <w:rsid w:val="001A7420"/>
    <w:rsid w:val="001B0BA2"/>
    <w:rsid w:val="001B6637"/>
    <w:rsid w:val="001C21C3"/>
    <w:rsid w:val="001C280A"/>
    <w:rsid w:val="001C6BCD"/>
    <w:rsid w:val="001D02C2"/>
    <w:rsid w:val="001D0F10"/>
    <w:rsid w:val="001D16F3"/>
    <w:rsid w:val="001E62E5"/>
    <w:rsid w:val="001E730B"/>
    <w:rsid w:val="001F0C1D"/>
    <w:rsid w:val="001F1132"/>
    <w:rsid w:val="001F168B"/>
    <w:rsid w:val="001F402D"/>
    <w:rsid w:val="002008B5"/>
    <w:rsid w:val="002058E5"/>
    <w:rsid w:val="002058F0"/>
    <w:rsid w:val="00207266"/>
    <w:rsid w:val="00211A1B"/>
    <w:rsid w:val="00213E87"/>
    <w:rsid w:val="00215BB5"/>
    <w:rsid w:val="00216E85"/>
    <w:rsid w:val="002217D3"/>
    <w:rsid w:val="00223C79"/>
    <w:rsid w:val="00224A6E"/>
    <w:rsid w:val="00226F28"/>
    <w:rsid w:val="00231E21"/>
    <w:rsid w:val="002338CE"/>
    <w:rsid w:val="002347A2"/>
    <w:rsid w:val="00234989"/>
    <w:rsid w:val="0023566B"/>
    <w:rsid w:val="002666A7"/>
    <w:rsid w:val="002675F0"/>
    <w:rsid w:val="002A0CB5"/>
    <w:rsid w:val="002A3367"/>
    <w:rsid w:val="002A44DB"/>
    <w:rsid w:val="002A5E00"/>
    <w:rsid w:val="002A7AE0"/>
    <w:rsid w:val="002B2828"/>
    <w:rsid w:val="002B5046"/>
    <w:rsid w:val="002B6339"/>
    <w:rsid w:val="002C1D35"/>
    <w:rsid w:val="002E00EE"/>
    <w:rsid w:val="002E667E"/>
    <w:rsid w:val="002E70C1"/>
    <w:rsid w:val="003010CB"/>
    <w:rsid w:val="003172DC"/>
    <w:rsid w:val="00320004"/>
    <w:rsid w:val="00335450"/>
    <w:rsid w:val="00337163"/>
    <w:rsid w:val="003373C9"/>
    <w:rsid w:val="00347B98"/>
    <w:rsid w:val="00351361"/>
    <w:rsid w:val="003532AF"/>
    <w:rsid w:val="00353305"/>
    <w:rsid w:val="00353743"/>
    <w:rsid w:val="0035427D"/>
    <w:rsid w:val="0035462D"/>
    <w:rsid w:val="003561AF"/>
    <w:rsid w:val="00365F9E"/>
    <w:rsid w:val="00376505"/>
    <w:rsid w:val="003765B8"/>
    <w:rsid w:val="003842D0"/>
    <w:rsid w:val="00385984"/>
    <w:rsid w:val="003A38E5"/>
    <w:rsid w:val="003A6FBA"/>
    <w:rsid w:val="003A7C06"/>
    <w:rsid w:val="003B0814"/>
    <w:rsid w:val="003B5407"/>
    <w:rsid w:val="003B5454"/>
    <w:rsid w:val="003B6471"/>
    <w:rsid w:val="003B7F74"/>
    <w:rsid w:val="003C3971"/>
    <w:rsid w:val="003C6BD7"/>
    <w:rsid w:val="003D3597"/>
    <w:rsid w:val="003F5D4B"/>
    <w:rsid w:val="00402E45"/>
    <w:rsid w:val="0040429F"/>
    <w:rsid w:val="00404D98"/>
    <w:rsid w:val="004067E2"/>
    <w:rsid w:val="0040709E"/>
    <w:rsid w:val="00411E17"/>
    <w:rsid w:val="00423007"/>
    <w:rsid w:val="00423334"/>
    <w:rsid w:val="00424574"/>
    <w:rsid w:val="004264BA"/>
    <w:rsid w:val="004345EC"/>
    <w:rsid w:val="004430B4"/>
    <w:rsid w:val="00443C92"/>
    <w:rsid w:val="00447895"/>
    <w:rsid w:val="0046385F"/>
    <w:rsid w:val="00465515"/>
    <w:rsid w:val="00467C22"/>
    <w:rsid w:val="00470B87"/>
    <w:rsid w:val="00484D5A"/>
    <w:rsid w:val="00485DC1"/>
    <w:rsid w:val="00492013"/>
    <w:rsid w:val="00494592"/>
    <w:rsid w:val="004A1324"/>
    <w:rsid w:val="004A2A1C"/>
    <w:rsid w:val="004A5855"/>
    <w:rsid w:val="004C2080"/>
    <w:rsid w:val="004C46E5"/>
    <w:rsid w:val="004C67BB"/>
    <w:rsid w:val="004D1C5C"/>
    <w:rsid w:val="004D3578"/>
    <w:rsid w:val="004E213A"/>
    <w:rsid w:val="004E49BE"/>
    <w:rsid w:val="004E6C2F"/>
    <w:rsid w:val="004F0988"/>
    <w:rsid w:val="004F3340"/>
    <w:rsid w:val="00501C6B"/>
    <w:rsid w:val="00502614"/>
    <w:rsid w:val="00503388"/>
    <w:rsid w:val="00504327"/>
    <w:rsid w:val="00512555"/>
    <w:rsid w:val="005126C3"/>
    <w:rsid w:val="0052022F"/>
    <w:rsid w:val="005239A6"/>
    <w:rsid w:val="00526CD1"/>
    <w:rsid w:val="0053147A"/>
    <w:rsid w:val="0053388B"/>
    <w:rsid w:val="0053507E"/>
    <w:rsid w:val="00535773"/>
    <w:rsid w:val="00537F99"/>
    <w:rsid w:val="00540FD3"/>
    <w:rsid w:val="00543E6C"/>
    <w:rsid w:val="005475BC"/>
    <w:rsid w:val="0055227A"/>
    <w:rsid w:val="005604A2"/>
    <w:rsid w:val="00565087"/>
    <w:rsid w:val="00585E60"/>
    <w:rsid w:val="00590108"/>
    <w:rsid w:val="00597B11"/>
    <w:rsid w:val="005A1540"/>
    <w:rsid w:val="005A163E"/>
    <w:rsid w:val="005A2BB8"/>
    <w:rsid w:val="005A5A58"/>
    <w:rsid w:val="005B2DDB"/>
    <w:rsid w:val="005C5F4A"/>
    <w:rsid w:val="005C6DD5"/>
    <w:rsid w:val="005D29D7"/>
    <w:rsid w:val="005D2E01"/>
    <w:rsid w:val="005D32DD"/>
    <w:rsid w:val="005D7526"/>
    <w:rsid w:val="005E2F62"/>
    <w:rsid w:val="005E4BB2"/>
    <w:rsid w:val="005F0D99"/>
    <w:rsid w:val="00600E32"/>
    <w:rsid w:val="006014AF"/>
    <w:rsid w:val="00602AEA"/>
    <w:rsid w:val="00614FDF"/>
    <w:rsid w:val="00615662"/>
    <w:rsid w:val="00623FED"/>
    <w:rsid w:val="0063543D"/>
    <w:rsid w:val="006359CD"/>
    <w:rsid w:val="00636105"/>
    <w:rsid w:val="006414C6"/>
    <w:rsid w:val="00644D62"/>
    <w:rsid w:val="006450C7"/>
    <w:rsid w:val="00647114"/>
    <w:rsid w:val="00655628"/>
    <w:rsid w:val="00657DBC"/>
    <w:rsid w:val="00661D1F"/>
    <w:rsid w:val="00665134"/>
    <w:rsid w:val="006768D0"/>
    <w:rsid w:val="00685B7C"/>
    <w:rsid w:val="00695E3A"/>
    <w:rsid w:val="006A323F"/>
    <w:rsid w:val="006A6988"/>
    <w:rsid w:val="006A6C4C"/>
    <w:rsid w:val="006B30D0"/>
    <w:rsid w:val="006B3D7B"/>
    <w:rsid w:val="006B493A"/>
    <w:rsid w:val="006C03A0"/>
    <w:rsid w:val="006C3D95"/>
    <w:rsid w:val="006E0B0C"/>
    <w:rsid w:val="006E1660"/>
    <w:rsid w:val="006E316C"/>
    <w:rsid w:val="006E38DC"/>
    <w:rsid w:val="006E5C86"/>
    <w:rsid w:val="006E73C9"/>
    <w:rsid w:val="006F1D28"/>
    <w:rsid w:val="006F3F59"/>
    <w:rsid w:val="006F7BC1"/>
    <w:rsid w:val="00701116"/>
    <w:rsid w:val="0070172D"/>
    <w:rsid w:val="00702757"/>
    <w:rsid w:val="00713C44"/>
    <w:rsid w:val="0072003F"/>
    <w:rsid w:val="0072658B"/>
    <w:rsid w:val="00731EC1"/>
    <w:rsid w:val="00734A5B"/>
    <w:rsid w:val="00734D46"/>
    <w:rsid w:val="00737283"/>
    <w:rsid w:val="00737634"/>
    <w:rsid w:val="0074026F"/>
    <w:rsid w:val="007415A2"/>
    <w:rsid w:val="007429F6"/>
    <w:rsid w:val="00742FD3"/>
    <w:rsid w:val="00743A0B"/>
    <w:rsid w:val="00744E76"/>
    <w:rsid w:val="00765EAF"/>
    <w:rsid w:val="00774DA4"/>
    <w:rsid w:val="00776774"/>
    <w:rsid w:val="00781B6A"/>
    <w:rsid w:val="00781F0F"/>
    <w:rsid w:val="0078671F"/>
    <w:rsid w:val="007A0954"/>
    <w:rsid w:val="007A3C04"/>
    <w:rsid w:val="007A4FF6"/>
    <w:rsid w:val="007B600E"/>
    <w:rsid w:val="007C70A8"/>
    <w:rsid w:val="007D454C"/>
    <w:rsid w:val="007E3505"/>
    <w:rsid w:val="007E7ECC"/>
    <w:rsid w:val="007F0F4A"/>
    <w:rsid w:val="007F6203"/>
    <w:rsid w:val="007F7E17"/>
    <w:rsid w:val="008004D8"/>
    <w:rsid w:val="008028A4"/>
    <w:rsid w:val="00805FE6"/>
    <w:rsid w:val="00813980"/>
    <w:rsid w:val="00817E0F"/>
    <w:rsid w:val="00822C32"/>
    <w:rsid w:val="00827639"/>
    <w:rsid w:val="00830747"/>
    <w:rsid w:val="00832086"/>
    <w:rsid w:val="00835DF6"/>
    <w:rsid w:val="008454BE"/>
    <w:rsid w:val="008471CD"/>
    <w:rsid w:val="00856ACD"/>
    <w:rsid w:val="00856D1A"/>
    <w:rsid w:val="00872DDA"/>
    <w:rsid w:val="008768CA"/>
    <w:rsid w:val="008812F5"/>
    <w:rsid w:val="00881CB7"/>
    <w:rsid w:val="00885C34"/>
    <w:rsid w:val="00896A8E"/>
    <w:rsid w:val="008A15C2"/>
    <w:rsid w:val="008A3270"/>
    <w:rsid w:val="008A400C"/>
    <w:rsid w:val="008B05B2"/>
    <w:rsid w:val="008B144E"/>
    <w:rsid w:val="008B6931"/>
    <w:rsid w:val="008C0031"/>
    <w:rsid w:val="008C384C"/>
    <w:rsid w:val="008D2F9C"/>
    <w:rsid w:val="008D66D3"/>
    <w:rsid w:val="008E062F"/>
    <w:rsid w:val="008E4BFD"/>
    <w:rsid w:val="008F1371"/>
    <w:rsid w:val="008F1E16"/>
    <w:rsid w:val="00901FEB"/>
    <w:rsid w:val="0090271F"/>
    <w:rsid w:val="00902E23"/>
    <w:rsid w:val="00910BDB"/>
    <w:rsid w:val="009114D7"/>
    <w:rsid w:val="00912A01"/>
    <w:rsid w:val="0091348E"/>
    <w:rsid w:val="00915C59"/>
    <w:rsid w:val="00917CCB"/>
    <w:rsid w:val="00931967"/>
    <w:rsid w:val="0093219A"/>
    <w:rsid w:val="00942EC2"/>
    <w:rsid w:val="00946155"/>
    <w:rsid w:val="00951943"/>
    <w:rsid w:val="00964B2F"/>
    <w:rsid w:val="00964BE0"/>
    <w:rsid w:val="00965D2C"/>
    <w:rsid w:val="0097006A"/>
    <w:rsid w:val="009727FD"/>
    <w:rsid w:val="00977B25"/>
    <w:rsid w:val="009838BA"/>
    <w:rsid w:val="00986793"/>
    <w:rsid w:val="0099564A"/>
    <w:rsid w:val="00995925"/>
    <w:rsid w:val="009B0897"/>
    <w:rsid w:val="009B4FD9"/>
    <w:rsid w:val="009C33C4"/>
    <w:rsid w:val="009C4386"/>
    <w:rsid w:val="009C5260"/>
    <w:rsid w:val="009E1224"/>
    <w:rsid w:val="009E2583"/>
    <w:rsid w:val="009E7391"/>
    <w:rsid w:val="009F0E69"/>
    <w:rsid w:val="009F37B7"/>
    <w:rsid w:val="009F7CF8"/>
    <w:rsid w:val="00A019EA"/>
    <w:rsid w:val="00A058D7"/>
    <w:rsid w:val="00A06D9C"/>
    <w:rsid w:val="00A10F02"/>
    <w:rsid w:val="00A164B4"/>
    <w:rsid w:val="00A225D5"/>
    <w:rsid w:val="00A238E8"/>
    <w:rsid w:val="00A2435B"/>
    <w:rsid w:val="00A2516A"/>
    <w:rsid w:val="00A26956"/>
    <w:rsid w:val="00A27486"/>
    <w:rsid w:val="00A32842"/>
    <w:rsid w:val="00A419F2"/>
    <w:rsid w:val="00A46D83"/>
    <w:rsid w:val="00A50F6F"/>
    <w:rsid w:val="00A53724"/>
    <w:rsid w:val="00A56066"/>
    <w:rsid w:val="00A567EB"/>
    <w:rsid w:val="00A6433F"/>
    <w:rsid w:val="00A73129"/>
    <w:rsid w:val="00A75DF4"/>
    <w:rsid w:val="00A82346"/>
    <w:rsid w:val="00A91932"/>
    <w:rsid w:val="00A92BA1"/>
    <w:rsid w:val="00AA5D90"/>
    <w:rsid w:val="00AB3FAB"/>
    <w:rsid w:val="00AB6C7A"/>
    <w:rsid w:val="00AC1119"/>
    <w:rsid w:val="00AC1202"/>
    <w:rsid w:val="00AC35CC"/>
    <w:rsid w:val="00AC6BC6"/>
    <w:rsid w:val="00AD0B0D"/>
    <w:rsid w:val="00AD1DBB"/>
    <w:rsid w:val="00AE00AD"/>
    <w:rsid w:val="00AE65E2"/>
    <w:rsid w:val="00AF3F05"/>
    <w:rsid w:val="00B000CD"/>
    <w:rsid w:val="00B0491F"/>
    <w:rsid w:val="00B13067"/>
    <w:rsid w:val="00B132AC"/>
    <w:rsid w:val="00B15449"/>
    <w:rsid w:val="00B16EDD"/>
    <w:rsid w:val="00B21546"/>
    <w:rsid w:val="00B41910"/>
    <w:rsid w:val="00B44539"/>
    <w:rsid w:val="00B4641D"/>
    <w:rsid w:val="00B53A0D"/>
    <w:rsid w:val="00B60E0E"/>
    <w:rsid w:val="00B60E5E"/>
    <w:rsid w:val="00B66401"/>
    <w:rsid w:val="00B66B4C"/>
    <w:rsid w:val="00B72ED3"/>
    <w:rsid w:val="00B7508C"/>
    <w:rsid w:val="00B81EB7"/>
    <w:rsid w:val="00B87D3D"/>
    <w:rsid w:val="00B93086"/>
    <w:rsid w:val="00B96C9B"/>
    <w:rsid w:val="00BA19ED"/>
    <w:rsid w:val="00BA25CB"/>
    <w:rsid w:val="00BA4890"/>
    <w:rsid w:val="00BA4B8D"/>
    <w:rsid w:val="00BB36AD"/>
    <w:rsid w:val="00BC0F7D"/>
    <w:rsid w:val="00BC3809"/>
    <w:rsid w:val="00BC78D9"/>
    <w:rsid w:val="00BD5A66"/>
    <w:rsid w:val="00BD7D31"/>
    <w:rsid w:val="00BE1CD9"/>
    <w:rsid w:val="00BE271F"/>
    <w:rsid w:val="00BE3255"/>
    <w:rsid w:val="00BE63A0"/>
    <w:rsid w:val="00BF128E"/>
    <w:rsid w:val="00C00372"/>
    <w:rsid w:val="00C074DD"/>
    <w:rsid w:val="00C1496A"/>
    <w:rsid w:val="00C1556D"/>
    <w:rsid w:val="00C17962"/>
    <w:rsid w:val="00C33079"/>
    <w:rsid w:val="00C3648B"/>
    <w:rsid w:val="00C43304"/>
    <w:rsid w:val="00C43A16"/>
    <w:rsid w:val="00C45231"/>
    <w:rsid w:val="00C463C8"/>
    <w:rsid w:val="00C50805"/>
    <w:rsid w:val="00C51C7C"/>
    <w:rsid w:val="00C526D1"/>
    <w:rsid w:val="00C553CA"/>
    <w:rsid w:val="00C63A7C"/>
    <w:rsid w:val="00C65081"/>
    <w:rsid w:val="00C651B6"/>
    <w:rsid w:val="00C67BF7"/>
    <w:rsid w:val="00C72833"/>
    <w:rsid w:val="00C73A5E"/>
    <w:rsid w:val="00C8041E"/>
    <w:rsid w:val="00C80F1D"/>
    <w:rsid w:val="00C83102"/>
    <w:rsid w:val="00C93F40"/>
    <w:rsid w:val="00CA3D0C"/>
    <w:rsid w:val="00CA651D"/>
    <w:rsid w:val="00CA6722"/>
    <w:rsid w:val="00CB444F"/>
    <w:rsid w:val="00CB45A9"/>
    <w:rsid w:val="00CB7984"/>
    <w:rsid w:val="00CC1458"/>
    <w:rsid w:val="00CC159A"/>
    <w:rsid w:val="00CC6BED"/>
    <w:rsid w:val="00CC6CA2"/>
    <w:rsid w:val="00CD0A55"/>
    <w:rsid w:val="00CD67A5"/>
    <w:rsid w:val="00CD77EF"/>
    <w:rsid w:val="00CD7E22"/>
    <w:rsid w:val="00CE064A"/>
    <w:rsid w:val="00CF0EF4"/>
    <w:rsid w:val="00CF2121"/>
    <w:rsid w:val="00CF32D0"/>
    <w:rsid w:val="00D20D15"/>
    <w:rsid w:val="00D20DF8"/>
    <w:rsid w:val="00D347C4"/>
    <w:rsid w:val="00D34930"/>
    <w:rsid w:val="00D359F6"/>
    <w:rsid w:val="00D40CD2"/>
    <w:rsid w:val="00D4500B"/>
    <w:rsid w:val="00D5062B"/>
    <w:rsid w:val="00D51A11"/>
    <w:rsid w:val="00D57972"/>
    <w:rsid w:val="00D617AC"/>
    <w:rsid w:val="00D675A9"/>
    <w:rsid w:val="00D738D6"/>
    <w:rsid w:val="00D755EB"/>
    <w:rsid w:val="00D76048"/>
    <w:rsid w:val="00D813E6"/>
    <w:rsid w:val="00D849AA"/>
    <w:rsid w:val="00D86C9A"/>
    <w:rsid w:val="00D8769A"/>
    <w:rsid w:val="00D87E00"/>
    <w:rsid w:val="00D9134D"/>
    <w:rsid w:val="00D9391E"/>
    <w:rsid w:val="00D97A9F"/>
    <w:rsid w:val="00DA050D"/>
    <w:rsid w:val="00DA1CCD"/>
    <w:rsid w:val="00DA5829"/>
    <w:rsid w:val="00DA7A03"/>
    <w:rsid w:val="00DB1818"/>
    <w:rsid w:val="00DB2DED"/>
    <w:rsid w:val="00DB32D0"/>
    <w:rsid w:val="00DB696E"/>
    <w:rsid w:val="00DC2F40"/>
    <w:rsid w:val="00DC309B"/>
    <w:rsid w:val="00DC3518"/>
    <w:rsid w:val="00DC3EE1"/>
    <w:rsid w:val="00DC4DA2"/>
    <w:rsid w:val="00DD024F"/>
    <w:rsid w:val="00DD1440"/>
    <w:rsid w:val="00DD4C17"/>
    <w:rsid w:val="00DD5EE0"/>
    <w:rsid w:val="00DD74A5"/>
    <w:rsid w:val="00DF2B1F"/>
    <w:rsid w:val="00DF62CD"/>
    <w:rsid w:val="00E003B7"/>
    <w:rsid w:val="00E00D5F"/>
    <w:rsid w:val="00E16509"/>
    <w:rsid w:val="00E17E21"/>
    <w:rsid w:val="00E215F3"/>
    <w:rsid w:val="00E21A35"/>
    <w:rsid w:val="00E2600F"/>
    <w:rsid w:val="00E30E5F"/>
    <w:rsid w:val="00E343E3"/>
    <w:rsid w:val="00E35121"/>
    <w:rsid w:val="00E40687"/>
    <w:rsid w:val="00E4201A"/>
    <w:rsid w:val="00E43B12"/>
    <w:rsid w:val="00E44582"/>
    <w:rsid w:val="00E53638"/>
    <w:rsid w:val="00E60916"/>
    <w:rsid w:val="00E66DF2"/>
    <w:rsid w:val="00E72E13"/>
    <w:rsid w:val="00E73EED"/>
    <w:rsid w:val="00E77645"/>
    <w:rsid w:val="00E77AF1"/>
    <w:rsid w:val="00E852E8"/>
    <w:rsid w:val="00E90FC8"/>
    <w:rsid w:val="00E955EE"/>
    <w:rsid w:val="00E9662D"/>
    <w:rsid w:val="00E96D50"/>
    <w:rsid w:val="00E97D44"/>
    <w:rsid w:val="00EA15B0"/>
    <w:rsid w:val="00EA1797"/>
    <w:rsid w:val="00EA5EA7"/>
    <w:rsid w:val="00EA6479"/>
    <w:rsid w:val="00EA7B4B"/>
    <w:rsid w:val="00EB0435"/>
    <w:rsid w:val="00EB0709"/>
    <w:rsid w:val="00EB2D08"/>
    <w:rsid w:val="00EC4A25"/>
    <w:rsid w:val="00ED0137"/>
    <w:rsid w:val="00ED4A04"/>
    <w:rsid w:val="00ED52EF"/>
    <w:rsid w:val="00EE3B0F"/>
    <w:rsid w:val="00EE66A3"/>
    <w:rsid w:val="00EE7CE9"/>
    <w:rsid w:val="00EF35CC"/>
    <w:rsid w:val="00EF58AD"/>
    <w:rsid w:val="00EF6BB0"/>
    <w:rsid w:val="00EF6E9E"/>
    <w:rsid w:val="00F025A2"/>
    <w:rsid w:val="00F04712"/>
    <w:rsid w:val="00F07BFD"/>
    <w:rsid w:val="00F13360"/>
    <w:rsid w:val="00F13AE5"/>
    <w:rsid w:val="00F1581E"/>
    <w:rsid w:val="00F1775F"/>
    <w:rsid w:val="00F20B82"/>
    <w:rsid w:val="00F223E5"/>
    <w:rsid w:val="00F22EC7"/>
    <w:rsid w:val="00F303E7"/>
    <w:rsid w:val="00F325C8"/>
    <w:rsid w:val="00F40138"/>
    <w:rsid w:val="00F41803"/>
    <w:rsid w:val="00F41A6E"/>
    <w:rsid w:val="00F4449E"/>
    <w:rsid w:val="00F449FE"/>
    <w:rsid w:val="00F51269"/>
    <w:rsid w:val="00F5314D"/>
    <w:rsid w:val="00F55EA5"/>
    <w:rsid w:val="00F653B8"/>
    <w:rsid w:val="00F65AB1"/>
    <w:rsid w:val="00F71253"/>
    <w:rsid w:val="00F804EE"/>
    <w:rsid w:val="00F8297C"/>
    <w:rsid w:val="00F85460"/>
    <w:rsid w:val="00F878F6"/>
    <w:rsid w:val="00F9008D"/>
    <w:rsid w:val="00FA1266"/>
    <w:rsid w:val="00FA521C"/>
    <w:rsid w:val="00FA79EC"/>
    <w:rsid w:val="00FB4D4D"/>
    <w:rsid w:val="00FC1192"/>
    <w:rsid w:val="00FC6A56"/>
    <w:rsid w:val="00FC6A67"/>
    <w:rsid w:val="00FD06F5"/>
    <w:rsid w:val="00FD225D"/>
    <w:rsid w:val="00FD3571"/>
    <w:rsid w:val="00FF3EC1"/>
    <w:rsid w:val="00FF6857"/>
    <w:rsid w:val="35E91C64"/>
    <w:rsid w:val="47D8BFD9"/>
    <w:rsid w:val="4F39D5D6"/>
    <w:rsid w:val="7E0CFA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BC0FD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FC6A67"/>
    <w:pPr>
      <w:ind w:left="1560" w:hanging="1276"/>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EXChar">
    <w:name w:val="EX Char"/>
    <w:link w:val="EX"/>
    <w:locked/>
    <w:rsid w:val="00776774"/>
    <w:rPr>
      <w:lang w:eastAsia="en-US"/>
    </w:rPr>
  </w:style>
  <w:style w:type="character" w:customStyle="1" w:styleId="Heading1Char">
    <w:name w:val="Heading 1 Char"/>
    <w:link w:val="Heading1"/>
    <w:rsid w:val="00776774"/>
    <w:rPr>
      <w:rFonts w:ascii="Arial" w:hAnsi="Arial"/>
      <w:sz w:val="36"/>
      <w:lang w:eastAsia="en-US"/>
    </w:rPr>
  </w:style>
  <w:style w:type="character" w:customStyle="1" w:styleId="Heading2Char">
    <w:name w:val="Heading 2 Char"/>
    <w:link w:val="Heading2"/>
    <w:rsid w:val="00776774"/>
    <w:rPr>
      <w:rFonts w:ascii="Arial" w:hAnsi="Arial"/>
      <w:sz w:val="32"/>
      <w:lang w:eastAsia="en-US"/>
    </w:rPr>
  </w:style>
  <w:style w:type="character" w:customStyle="1" w:styleId="Heading3Char">
    <w:name w:val="Heading 3 Char"/>
    <w:link w:val="Heading3"/>
    <w:rsid w:val="00776774"/>
    <w:rPr>
      <w:rFonts w:ascii="Arial" w:hAnsi="Arial"/>
      <w:sz w:val="28"/>
      <w:lang w:eastAsia="en-US"/>
    </w:rPr>
  </w:style>
  <w:style w:type="character" w:customStyle="1" w:styleId="Heading4Char">
    <w:name w:val="Heading 4 Char"/>
    <w:link w:val="Heading4"/>
    <w:rsid w:val="00776774"/>
    <w:rPr>
      <w:rFonts w:ascii="Arial" w:hAnsi="Arial"/>
      <w:sz w:val="24"/>
      <w:lang w:eastAsia="en-US"/>
    </w:rPr>
  </w:style>
  <w:style w:type="character" w:customStyle="1" w:styleId="Heading5Char">
    <w:name w:val="Heading 5 Char"/>
    <w:link w:val="Heading5"/>
    <w:rsid w:val="00776774"/>
    <w:rPr>
      <w:rFonts w:ascii="Arial" w:hAnsi="Arial"/>
      <w:sz w:val="22"/>
      <w:lang w:eastAsia="en-US"/>
    </w:rPr>
  </w:style>
  <w:style w:type="character" w:customStyle="1" w:styleId="Heading9Char">
    <w:name w:val="Heading 9 Char"/>
    <w:link w:val="Heading9"/>
    <w:rsid w:val="00776774"/>
    <w:rPr>
      <w:rFonts w:ascii="Arial" w:hAnsi="Arial"/>
      <w:sz w:val="36"/>
      <w:lang w:eastAsia="en-US"/>
    </w:rPr>
  </w:style>
  <w:style w:type="character" w:customStyle="1" w:styleId="HeaderChar">
    <w:name w:val="Header Char"/>
    <w:link w:val="Header"/>
    <w:rsid w:val="00776774"/>
    <w:rPr>
      <w:rFonts w:ascii="Arial" w:hAnsi="Arial"/>
      <w:b/>
      <w:noProof/>
      <w:sz w:val="18"/>
      <w:lang w:eastAsia="ja-JP"/>
    </w:rPr>
  </w:style>
  <w:style w:type="character" w:customStyle="1" w:styleId="NOChar">
    <w:name w:val="NO Char"/>
    <w:link w:val="NO"/>
    <w:rsid w:val="00776774"/>
    <w:rPr>
      <w:lang w:eastAsia="en-US"/>
    </w:rPr>
  </w:style>
  <w:style w:type="character" w:customStyle="1" w:styleId="TALChar">
    <w:name w:val="TAL Char"/>
    <w:link w:val="TAL"/>
    <w:rsid w:val="00776774"/>
    <w:rPr>
      <w:rFonts w:ascii="Arial" w:hAnsi="Arial"/>
      <w:sz w:val="18"/>
      <w:lang w:eastAsia="en-US"/>
    </w:rPr>
  </w:style>
  <w:style w:type="character" w:customStyle="1" w:styleId="TAHCar">
    <w:name w:val="TAH Car"/>
    <w:link w:val="TAH"/>
    <w:rsid w:val="00776774"/>
    <w:rPr>
      <w:rFonts w:ascii="Arial" w:hAnsi="Arial"/>
      <w:b/>
      <w:sz w:val="18"/>
      <w:lang w:eastAsia="en-US"/>
    </w:rPr>
  </w:style>
  <w:style w:type="character" w:customStyle="1" w:styleId="B1Char">
    <w:name w:val="B1 Char"/>
    <w:link w:val="B1"/>
    <w:locked/>
    <w:rsid w:val="00776774"/>
    <w:rPr>
      <w:lang w:eastAsia="en-US"/>
    </w:rPr>
  </w:style>
  <w:style w:type="character" w:customStyle="1" w:styleId="EditorsNoteChar">
    <w:name w:val="Editor's Note Char"/>
    <w:link w:val="EditorsNote"/>
    <w:rsid w:val="00FC6A67"/>
    <w:rPr>
      <w:color w:val="FF0000"/>
      <w:lang w:eastAsia="en-US"/>
    </w:rPr>
  </w:style>
  <w:style w:type="character" w:customStyle="1" w:styleId="THChar">
    <w:name w:val="TH Char"/>
    <w:link w:val="TH"/>
    <w:qFormat/>
    <w:rsid w:val="00776774"/>
    <w:rPr>
      <w:rFonts w:ascii="Arial" w:hAnsi="Arial"/>
      <w:b/>
      <w:lang w:eastAsia="en-US"/>
    </w:rPr>
  </w:style>
  <w:style w:type="character" w:customStyle="1" w:styleId="TFChar">
    <w:name w:val="TF Char"/>
    <w:link w:val="TF"/>
    <w:rsid w:val="00776774"/>
    <w:rPr>
      <w:rFonts w:ascii="Arial" w:hAnsi="Arial"/>
      <w:b/>
      <w:lang w:eastAsia="en-US"/>
    </w:rPr>
  </w:style>
  <w:style w:type="character" w:customStyle="1" w:styleId="B2Char">
    <w:name w:val="B2 Char"/>
    <w:link w:val="B2"/>
    <w:rsid w:val="00776774"/>
    <w:rPr>
      <w:lang w:eastAsia="en-US"/>
    </w:rPr>
  </w:style>
  <w:style w:type="paragraph" w:customStyle="1" w:styleId="HO">
    <w:name w:val="HO"/>
    <w:basedOn w:val="Normal"/>
    <w:rsid w:val="00776774"/>
    <w:pPr>
      <w:overflowPunct w:val="0"/>
      <w:autoSpaceDE w:val="0"/>
      <w:autoSpaceDN w:val="0"/>
      <w:adjustRightInd w:val="0"/>
      <w:jc w:val="right"/>
      <w:textAlignment w:val="baseline"/>
    </w:pPr>
    <w:rPr>
      <w:b/>
      <w:color w:val="000000"/>
    </w:rPr>
  </w:style>
  <w:style w:type="paragraph" w:styleId="NormalWeb">
    <w:name w:val="Normal (Web)"/>
    <w:basedOn w:val="Normal"/>
    <w:uiPriority w:val="99"/>
    <w:unhideWhenUsed/>
    <w:rsid w:val="00776774"/>
    <w:pPr>
      <w:spacing w:before="100" w:beforeAutospacing="1" w:after="100" w:afterAutospacing="1"/>
    </w:pPr>
    <w:rPr>
      <w:sz w:val="24"/>
      <w:szCs w:val="24"/>
      <w:lang w:val="en-US"/>
    </w:rPr>
  </w:style>
  <w:style w:type="paragraph" w:customStyle="1" w:styleId="AP">
    <w:name w:val="AP"/>
    <w:basedOn w:val="Normal"/>
    <w:rsid w:val="00776774"/>
    <w:pPr>
      <w:overflowPunct w:val="0"/>
      <w:autoSpaceDE w:val="0"/>
      <w:autoSpaceDN w:val="0"/>
      <w:adjustRightInd w:val="0"/>
      <w:ind w:left="2127" w:hanging="2127"/>
      <w:textAlignment w:val="baseline"/>
    </w:pPr>
    <w:rPr>
      <w:rFonts w:eastAsia="SimSun"/>
      <w:b/>
      <w:color w:val="FF0000"/>
      <w:lang w:eastAsia="ja-JP"/>
    </w:rPr>
  </w:style>
  <w:style w:type="paragraph" w:styleId="Revision">
    <w:name w:val="Revision"/>
    <w:hidden/>
    <w:uiPriority w:val="99"/>
    <w:semiHidden/>
    <w:rsid w:val="00776774"/>
    <w:rPr>
      <w:lang w:eastAsia="en-US"/>
    </w:rPr>
  </w:style>
  <w:style w:type="paragraph" w:styleId="TOCHeading">
    <w:name w:val="TOC Heading"/>
    <w:basedOn w:val="Heading1"/>
    <w:next w:val="Normal"/>
    <w:uiPriority w:val="39"/>
    <w:unhideWhenUsed/>
    <w:qFormat/>
    <w:rsid w:val="00776774"/>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Mention1">
    <w:name w:val="Mention1"/>
    <w:uiPriority w:val="99"/>
    <w:semiHidden/>
    <w:unhideWhenUsed/>
    <w:rsid w:val="00776774"/>
    <w:rPr>
      <w:color w:val="2B579A"/>
      <w:shd w:val="clear" w:color="auto" w:fill="E6E6E6"/>
    </w:rPr>
  </w:style>
  <w:style w:type="paragraph" w:customStyle="1" w:styleId="ZC">
    <w:name w:val="ZC"/>
    <w:rsid w:val="00776774"/>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776774"/>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E">
    <w:name w:val="HE"/>
    <w:basedOn w:val="Normal"/>
    <w:rsid w:val="00776774"/>
    <w:pPr>
      <w:overflowPunct w:val="0"/>
      <w:autoSpaceDE w:val="0"/>
      <w:autoSpaceDN w:val="0"/>
      <w:adjustRightInd w:val="0"/>
      <w:textAlignment w:val="baseline"/>
    </w:pPr>
    <w:rPr>
      <w:b/>
      <w:color w:val="000000"/>
    </w:rPr>
  </w:style>
  <w:style w:type="paragraph" w:styleId="List">
    <w:name w:val="List"/>
    <w:basedOn w:val="Normal"/>
    <w:rsid w:val="00776774"/>
    <w:pPr>
      <w:ind w:left="283" w:hanging="283"/>
      <w:contextualSpacing/>
    </w:pPr>
  </w:style>
  <w:style w:type="paragraph" w:styleId="List2">
    <w:name w:val="List 2"/>
    <w:basedOn w:val="Normal"/>
    <w:rsid w:val="00776774"/>
    <w:pPr>
      <w:ind w:left="566" w:hanging="283"/>
      <w:contextualSpacing/>
    </w:pPr>
  </w:style>
  <w:style w:type="paragraph" w:styleId="List3">
    <w:name w:val="List 3"/>
    <w:basedOn w:val="Normal"/>
    <w:rsid w:val="00776774"/>
    <w:pPr>
      <w:ind w:left="849" w:hanging="283"/>
      <w:contextualSpacing/>
    </w:pPr>
  </w:style>
  <w:style w:type="paragraph" w:styleId="List4">
    <w:name w:val="List 4"/>
    <w:basedOn w:val="Normal"/>
    <w:rsid w:val="00776774"/>
    <w:pPr>
      <w:ind w:left="1132" w:hanging="283"/>
      <w:contextualSpacing/>
    </w:pPr>
  </w:style>
  <w:style w:type="paragraph" w:styleId="List5">
    <w:name w:val="List 5"/>
    <w:basedOn w:val="Normal"/>
    <w:rsid w:val="00776774"/>
    <w:pPr>
      <w:ind w:left="1415" w:hanging="283"/>
      <w:contextualSpacing/>
    </w:pPr>
  </w:style>
  <w:style w:type="character" w:customStyle="1" w:styleId="NOZchn">
    <w:name w:val="NO Zchn"/>
    <w:rsid w:val="008A3270"/>
    <w:rPr>
      <w:rFonts w:ascii="Times New Roman" w:hAnsi="Times New Roman"/>
      <w:lang w:val="en-GB" w:eastAsia="en-US"/>
    </w:rPr>
  </w:style>
  <w:style w:type="paragraph" w:customStyle="1" w:styleId="CRCoverPage">
    <w:name w:val="CR Cover Page"/>
    <w:link w:val="CRCoverPageZchn"/>
    <w:rsid w:val="002E70C1"/>
    <w:pPr>
      <w:spacing w:after="120"/>
    </w:pPr>
    <w:rPr>
      <w:rFonts w:ascii="Arial" w:hAnsi="Arial"/>
      <w:lang w:eastAsia="en-US"/>
    </w:rPr>
  </w:style>
  <w:style w:type="character" w:customStyle="1" w:styleId="CRCoverPageZchn">
    <w:name w:val="CR Cover Page Zchn"/>
    <w:link w:val="CRCoverPage"/>
    <w:rsid w:val="002E70C1"/>
    <w:rPr>
      <w:rFonts w:ascii="Arial" w:eastAsiaTheme="minorEastAsia" w:hAnsi="Arial"/>
      <w:lang w:eastAsia="en-US"/>
    </w:rPr>
  </w:style>
  <w:style w:type="character" w:styleId="CommentReference">
    <w:name w:val="annotation reference"/>
    <w:basedOn w:val="DefaultParagraphFont"/>
    <w:rsid w:val="00636105"/>
    <w:rPr>
      <w:sz w:val="16"/>
      <w:szCs w:val="16"/>
    </w:rPr>
  </w:style>
  <w:style w:type="paragraph" w:styleId="CommentText">
    <w:name w:val="annotation text"/>
    <w:basedOn w:val="Normal"/>
    <w:link w:val="CommentTextChar"/>
    <w:rsid w:val="00636105"/>
  </w:style>
  <w:style w:type="character" w:customStyle="1" w:styleId="CommentTextChar">
    <w:name w:val="Comment Text Char"/>
    <w:basedOn w:val="DefaultParagraphFont"/>
    <w:link w:val="CommentText"/>
    <w:uiPriority w:val="99"/>
    <w:rsid w:val="00636105"/>
    <w:rPr>
      <w:lang w:eastAsia="en-US"/>
    </w:rPr>
  </w:style>
  <w:style w:type="paragraph" w:styleId="CommentSubject">
    <w:name w:val="annotation subject"/>
    <w:basedOn w:val="CommentText"/>
    <w:next w:val="CommentText"/>
    <w:link w:val="CommentSubjectChar"/>
    <w:rsid w:val="00636105"/>
    <w:rPr>
      <w:b/>
      <w:bCs/>
    </w:rPr>
  </w:style>
  <w:style w:type="character" w:customStyle="1" w:styleId="CommentSubjectChar">
    <w:name w:val="Comment Subject Char"/>
    <w:basedOn w:val="CommentTextChar"/>
    <w:link w:val="CommentSubject"/>
    <w:rsid w:val="00636105"/>
    <w:rPr>
      <w:b/>
      <w:bCs/>
      <w:lang w:eastAsia="en-US"/>
    </w:rPr>
  </w:style>
  <w:style w:type="character" w:customStyle="1" w:styleId="TANChar">
    <w:name w:val="TAN Char"/>
    <w:link w:val="TAN"/>
    <w:locked/>
    <w:rsid w:val="00FF6857"/>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50890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comments" Target="comments.xml"/><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3.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Microsoft_Visio_2003-2010_Drawing.vsd"/><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8/08/relationships/commentsExtensible" Target="commentsExtensible.xml"/><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microsoft.com/office/2016/09/relationships/commentsIds" Target="commentsIds.xml"/><Relationship Id="rId28" Type="http://schemas.openxmlformats.org/officeDocument/2006/relationships/oleObject" Target="embeddings/oleObject2.bin"/><Relationship Id="rId10" Type="http://schemas.openxmlformats.org/officeDocument/2006/relationships/settings" Target="settings.xml"/><Relationship Id="rId19" Type="http://schemas.openxmlformats.org/officeDocument/2006/relationships/image" Target="media/image2.emf"/><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1/relationships/commentsExtended" Target="commentsExtended.xml"/><Relationship Id="rId27" Type="http://schemas.openxmlformats.org/officeDocument/2006/relationships/image" Target="media/image4.emf"/><Relationship Id="rId30" Type="http://schemas.openxmlformats.org/officeDocument/2006/relationships/oleObject" Target="embeddings/Microsoft_Visio_2003-2010_Drawing2.vsd"/><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2028481721-5674</_dlc_DocId>
    <_dlc_DocIdUrl xmlns="71c5aaf6-e6ce-465b-b873-5148d2a4c105">
      <Url>https://nokia.sharepoint.com/sites/c5g/e2earch/_layouts/15/DocIdRedir.aspx?ID=5AIRPNAIUNRU-2028481721-5674</Url>
      <Description>5AIRPNAIUNRU-2028481721-5674</Description>
    </_dlc_DocIdUrl>
    <Information xmlns="3b34c8f0-1ef5-4d1e-bb66-517ce7fe7356" xsi:nil="true"/>
    <Associated_x0020_Task xmlns="3b34c8f0-1ef5-4d1e-bb66-517ce7fe735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B82721952339BD4AA67475AA1B500C36" ma:contentTypeVersion="26" ma:contentTypeDescription="Create a new document." ma:contentTypeScope="" ma:versionID="1703fae7a821c41a8ff21143a131d2d4">
  <xsd:schema xmlns:xsd="http://www.w3.org/2001/XMLSchema" xmlns:xs="http://www.w3.org/2001/XMLSchema" xmlns:p="http://schemas.microsoft.com/office/2006/metadata/properties" xmlns:ns2="71c5aaf6-e6ce-465b-b873-5148d2a4c105" xmlns:ns3="3b34c8f0-1ef5-4d1e-bb66-517ce7fe7356" xmlns:ns4="f659f8e2-1f61-4f73-8f5e-1b768c00d15a" xmlns:ns5="a3840f4f-04be-43d1-b2ef-6ff1382503c7" targetNamespace="http://schemas.microsoft.com/office/2006/metadata/properties" ma:root="true" ma:fieldsID="93770de4dc3e2d2544322c5ff868c0f6" ns2:_="" ns3:_="" ns4:_="" ns5:_="">
    <xsd:import namespace="71c5aaf6-e6ce-465b-b873-5148d2a4c105"/>
    <xsd:import namespace="3b34c8f0-1ef5-4d1e-bb66-517ce7fe7356"/>
    <xsd:import namespace="f659f8e2-1f61-4f73-8f5e-1b768c00d15a"/>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MediaServiceMetadata" minOccurs="0"/>
                <xsd:element ref="ns4:MediaServiceFastMetadata" minOccurs="0"/>
                <xsd:element ref="ns5:SharedWithUsers" minOccurs="0"/>
                <xsd:element ref="ns5:SharedWithDetails" minOccurs="0"/>
                <xsd:element ref="ns3:Associated_x0020_Task" minOccurs="0"/>
                <xsd:element ref="ns4:MediaServiceAutoTags"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59f8e2-1f61-4f73-8f5e-1b768c00d15a"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A7BAAC9-34B9-42ED-A648-969363764FA2}">
  <ds:schemaRefs>
    <ds:schemaRef ds:uri="Microsoft.SharePoint.Taxonomy.ContentTypeSync"/>
  </ds:schemaRefs>
</ds:datastoreItem>
</file>

<file path=customXml/itemProps2.xml><?xml version="1.0" encoding="utf-8"?>
<ds:datastoreItem xmlns:ds="http://schemas.openxmlformats.org/officeDocument/2006/customXml" ds:itemID="{325E1A5B-5034-41D7-BE9B-D420C8C3CBB4}">
  <ds:schemaRefs>
    <ds:schemaRef ds:uri="http://schemas.microsoft.com/sharepoint/events"/>
  </ds:schemaRefs>
</ds:datastoreItem>
</file>

<file path=customXml/itemProps3.xml><?xml version="1.0" encoding="utf-8"?>
<ds:datastoreItem xmlns:ds="http://schemas.openxmlformats.org/officeDocument/2006/customXml" ds:itemID="{1B20184D-4D9C-4B3D-A7ED-BAE186C8937F}">
  <ds:schemaRefs>
    <ds:schemaRef ds:uri="http://schemas.microsoft.com/sharepoint/v3/contenttype/forms"/>
  </ds:schemaRefs>
</ds:datastoreItem>
</file>

<file path=customXml/itemProps4.xml><?xml version="1.0" encoding="utf-8"?>
<ds:datastoreItem xmlns:ds="http://schemas.openxmlformats.org/officeDocument/2006/customXml" ds:itemID="{A1CDC18D-81F4-425F-A9E6-783977217DC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AEAE5411-D0C6-47FC-8B66-936E7C932C37}">
  <ds:schemaRefs>
    <ds:schemaRef ds:uri="http://schemas.openxmlformats.org/officeDocument/2006/bibliography"/>
  </ds:schemaRefs>
</ds:datastoreItem>
</file>

<file path=customXml/itemProps6.xml><?xml version="1.0" encoding="utf-8"?>
<ds:datastoreItem xmlns:ds="http://schemas.openxmlformats.org/officeDocument/2006/customXml" ds:itemID="{DD95B638-CFD3-4EAF-B620-06418FF199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f659f8e2-1f61-4f73-8f5e-1b768c00d15a"/>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21</Pages>
  <Words>7061</Words>
  <Characters>40250</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3GPP TS 23.502</vt:lpstr>
    </vt:vector>
  </TitlesOfParts>
  <Company>ETSI</Company>
  <LinksUpToDate>false</LinksUpToDate>
  <CharactersWithSpaces>472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02</dc:title>
  <dc:subject>Procedures for the 5G System (5GS); Stage 2 (Release 17)</dc:subject>
  <dc:creator>MCC Support</dc:creator>
  <cp:keywords/>
  <dc:description/>
  <cp:lastModifiedBy>Ericsson-r04</cp:lastModifiedBy>
  <cp:revision>8</cp:revision>
  <cp:lastPrinted>2019-02-25T14:05:00Z</cp:lastPrinted>
  <dcterms:created xsi:type="dcterms:W3CDTF">2021-11-18T15:36:00Z</dcterms:created>
  <dcterms:modified xsi:type="dcterms:W3CDTF">2021-11-18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502%Rel-16%-%23.502%Rel-16%%23.502%Rel-16%-%23.502%Rel-16%-%23.502%Rel-16%0001%23.502%Rel-16%0002%23.502%Rel-16%0003%23.502%Rel-16%0005%23.502%Rel-16%0006%23.502%Rel-16%0008%23.502%Rel-16%0009%23.502%Rel-16%0010%23.502%Rel-16%0011%23.502%Rel-16%0012%23</vt:lpwstr>
  </property>
  <property fmtid="{D5CDD505-2E9C-101B-9397-08002B2CF9AE}" pid="3" name="MCCCRsImpl1">
    <vt:lpwstr>.502%Rel-16%0013%23.502%Rel-16%0014%23.502%Rel-16%0015%23.502%Rel-16%0016%23.502%Rel-16%0019%23.502%Rel-16%0020%23.502%Rel-16%0021%23.502%Rel-16%0022%23.502%Rel-16%0023%23.502%Rel-16%0024%23.502%Rel-16%0025%23.502%Rel-16%0026%23.502%Rel-16%0027%23.502%Rel</vt:lpwstr>
  </property>
  <property fmtid="{D5CDD505-2E9C-101B-9397-08002B2CF9AE}" pid="4" name="MCCCRsImpl2">
    <vt:lpwstr>-16%0029%23.502%Rel-16%0030%23.502%Rel-16%0032%23.502%Rel-16%0033%23.502%Rel-16%0034%23.502%Rel-16%0035%23.502%Rel-16%0036%23.502%Rel-16%0037%23.502%Rel-16%0038%23.502%Rel-16%0040%23.502%Rel-16%0041%23.502%Rel-16%0042%23.502%Rel-16%0043%23.502%Rel-16%0044</vt:lpwstr>
  </property>
  <property fmtid="{D5CDD505-2E9C-101B-9397-08002B2CF9AE}" pid="5" name="MCCCRsImpl3">
    <vt:lpwstr>%23.502%Rel-16%0045%23.502%Rel-16%0046%23.502%Rel-16%0047%23.502%Rel-16%0048%23.502%Rel-16%0049%23.502%Rel-16%0050%23.502%Rel-16%0051%23.502%Rel-16%0052%23.502%Rel-16%0053%23.502%Rel-16%0054%23.502%Rel-16%0055%23.502%Rel-16%0056%23.502%Rel-16%0057%23.502%</vt:lpwstr>
  </property>
  <property fmtid="{D5CDD505-2E9C-101B-9397-08002B2CF9AE}" pid="6" name="MCCCRsImpl4">
    <vt:lpwstr>Rel-16%0058%23.502%Rel-16%0059%23.502%Rel-16%0060%23.502%Rel-16%0061%23.502%Rel-16%0062%23.502%Rel-16%0063%23.502%Rel-16%0065%23.502%Rel-16%0066%23.502%Rel-16%0067%23.502%Rel-16%0068%23.502%Rel-16%0069%23.502%Rel-16%0070%23.502%Rel-16%0071%23.502%Rel-16%0</vt:lpwstr>
  </property>
  <property fmtid="{D5CDD505-2E9C-101B-9397-08002B2CF9AE}" pid="7" name="MCCCRsImpl5">
    <vt:lpwstr>072%23.502%Rel-16%0073%23.502%Rel-16%0074%23.502%Rel-16%0075%23.502%Rel-16%0076%23.502%Rel-16%0078%23.502%Rel-16%0079%23.502%Rel-16%0080%23.502%Rel-16%0082%23.502%Rel-16%0083%23.502%Rel-16%0085%23.502%Rel-16%0087%23.502%Rel-16%0088%23.502%Rel-16%0089%23.5</vt:lpwstr>
  </property>
  <property fmtid="{D5CDD505-2E9C-101B-9397-08002B2CF9AE}" pid="8" name="MCCCRsImpl6">
    <vt:lpwstr>02%Rel-16%0090%23.502%Rel-16%0091%23.502%Rel-16%0092%23.502%Rel-16%0094%23.502%Rel-16%0097%23.502%Rel-16%0098%23.502%Rel-16%0099%23.502%Rel-16%0100%23.502%Rel-16%0101%23.502%Rel-16%0104%23.502%Rel-16%0105%23.502%Rel-16%0106%23.502%Rel-16%0107%23.502%Rel-1</vt:lpwstr>
  </property>
  <property fmtid="{D5CDD505-2E9C-101B-9397-08002B2CF9AE}" pid="9" name="MCCCRsImpl7">
    <vt:lpwstr>6%0108%23.502%Rel-16%0109%23.502%Rel-16%0110%23.502%Rel-16%0111%23.502%Rel-16%0112%23.502%Rel-16%0113%23.502%Rel-16%0114%23.502%Rel-16%0115%23.502%Rel-16%0116%23.502%Rel-16%0117%23.502%Rel-16%0118%23.502%Rel-16%0121%23.502%Rel-16%0122%23.502%Rel-16%0125%2</vt:lpwstr>
  </property>
  <property fmtid="{D5CDD505-2E9C-101B-9397-08002B2CF9AE}" pid="10" name="MCCCRsImpl8">
    <vt:lpwstr>3.502%Rel-16%0127%23.502%Rel-16%0128%23.502%Rel-16%0129%23.502%Rel-16%0131%23.502%Rel-16%0132%23.502%Rel-16%0136%23.502%Rel-16%0137%23.502%Rel-16%0138%23.502%Rel-16%0139%23.502%Rel-16%0140%23.502%Rel-16%0142%23.502%Rel-16%0143%23.502%Rel-16%0144%23.502%Re</vt:lpwstr>
  </property>
  <property fmtid="{D5CDD505-2E9C-101B-9397-08002B2CF9AE}" pid="11" name="MCCCRsImpl9">
    <vt:lpwstr>l-16%0147%23.502%Rel-16%0148%23.502%Rel-16%0149%23.502%Rel-16%0151%23.502%Rel-16%0152%23.502%Rel-16%0153%23.502%Rel-16%0154%23.502%Rel-16%0155%23.502%Rel-16%0156%23.502%Rel-16%0157%23.502%Rel-16%0158%23.502%Rel-16%0159%23.502%Rel-16%0160%23.502%Rel-16%016</vt:lpwstr>
  </property>
  <property fmtid="{D5CDD505-2E9C-101B-9397-08002B2CF9AE}" pid="12" name="MCCCRsImpl10">
    <vt:lpwstr>3%23.502%Rel-16%0166%23.502%Rel-16%0167%23.502%Rel-16%0168%23.502%Rel-16%0170%23.502%Rel-16%0171%23.502%Rel-16%0172%23.502%Rel-16%0175%23.502%Rel-16%0176%23.502%Rel-16%0177%23.502%Rel-16%0179%23.502%Rel-16%0180%23.502%Rel-16%0181%23.502%Rel-16%0183%23.502</vt:lpwstr>
  </property>
  <property fmtid="{D5CDD505-2E9C-101B-9397-08002B2CF9AE}" pid="13" name="MCCCRsImpl11">
    <vt:lpwstr>%Rel-16%0184%23.502%Rel-16%0185%23.502%Rel-16%0186%23.502%Rel-16%0187%23.502%Rel-16%0188%23.502%Rel-16%0189%23.502%Rel-16%0191%23.502%Rel-16%0192%23.502%Rel-16%0193%23.502%Rel-16%0195%23.502%Rel-16%0199%23.502%Rel-16%0203%23.502%Rel-16%0204%23.502%Rel-16%</vt:lpwstr>
  </property>
  <property fmtid="{D5CDD505-2E9C-101B-9397-08002B2CF9AE}" pid="14" name="MCCCRsImpl12">
    <vt:lpwstr>0205%23.502%Rel-16%0206%23.502%Rel-16%0209%23.502%Rel-16%0210%23.502%Rel-16%0211%23.502%Rel-16%0212%23.502%Rel-16%0213%23.502%Rel-16%0215%23.502%Rel-16%0216%23.502%Rel-16%0219%23.502%Rel-16%0223%23.502%Rel-16%0226%23.502%Rel-16%0227%23.502%Rel-16%0228%23.</vt:lpwstr>
  </property>
  <property fmtid="{D5CDD505-2E9C-101B-9397-08002B2CF9AE}" pid="15" name="MCCCRsImpl13">
    <vt:lpwstr>502%Rel-16%0229%23.502%Rel-16%0230%23.502%Rel-16%0234%23.502%Rel-16%0235%23.502%Rel-16%0236%23.502%Rel-16%0237%23.502%Rel-16%0238%23.502%Rel-16%0182%23.502%Rel-16%0241%23.502%Rel-16%0245%23.502%Rel-16%0247%23.502%Rel-16%0249%23.502%Rel-16%0251%23.502%Rel-</vt:lpwstr>
  </property>
  <property fmtid="{D5CDD505-2E9C-101B-9397-08002B2CF9AE}" pid="16" name="MCCCRsImpl14">
    <vt:lpwstr>16%0254%23.502%Rel-16%0255%23.502%Rel-16%0258%23.502%Rel-16%0259%23.502%Rel-16%0261%23.502%Rel-16%0262%23.502%Rel-16%0263%23.502%Rel-16%0265%23.502%Rel-16%0266%23.502%Rel-16%0268%23.502%Rel-16%0269%23.502%Rel-16%0270%23.502%Rel-16%0271%23.502%Rel-16%0273%</vt:lpwstr>
  </property>
  <property fmtid="{D5CDD505-2E9C-101B-9397-08002B2CF9AE}" pid="17" name="MCCCRsImpl15">
    <vt:lpwstr>23.502%Rel-16%0274%23.502%Rel-16%0275%23.502%Rel-16%0276%23.502%Rel-16%0277%23.502%Rel-16%0279%23.502%Rel-16%0280%23.502%Rel-16%0281%23.502%Rel-16%0284%23.502%Rel-16%0285%23.502%Rel-16%0286%23.502%Rel-16%0287%23.502%Rel-16%0288%23.502%Rel-16%0289%23.502%R</vt:lpwstr>
  </property>
  <property fmtid="{D5CDD505-2E9C-101B-9397-08002B2CF9AE}" pid="18" name="MCCCRsImpl16">
    <vt:lpwstr>el-16%0290%23.502%Rel-16%0293%23.502%Rel-16%0296%23.502%Rel-16%0297%23.502%Rel-16%0300%23.502%Rel-16%0302%23.502%Rel-16%0303%23.502%Rel-16%0304%23.502%Rel-16%0305%23.502%Rel-16%0308%23.502%Rel-16%0310%23.502%Rel-16%311%23.502%Rel-16%0312%23.502%Rel-16%031</vt:lpwstr>
  </property>
  <property fmtid="{D5CDD505-2E9C-101B-9397-08002B2CF9AE}" pid="19" name="MCCCRsImpl17">
    <vt:lpwstr>3%23.502%Rel-16%0317%23.502%Rel-16%0318%23.502%Rel-16%0319%23.502%Rel-16%0320%23.502%Rel-16%0322%23.502%Rel-16%0323%23.502%Rel-16%0325%23.502%Rel-16%0326%23.502%Rel-16%0327%23.502%Rel-16%0328%23.502%Rel-16%0329%23.502%Rel-16%0331%23.502%Rel-16%0334%23.502</vt:lpwstr>
  </property>
  <property fmtid="{D5CDD505-2E9C-101B-9397-08002B2CF9AE}" pid="20" name="MCCCRsImpl18">
    <vt:lpwstr>%Rel-16%0335%23.502%Rel-16%0336%23.502%Rel-16%0337%23.502%Rel-16%0340%23.502%Rel-16%0341%23.502%Rel-16%0342%23.502%Rel-16%0345%23.502%Rel-16%0347%23.502%Rel-16%0349%23.502%Rel-16%0352%23.502%Rel-16%0353%23.502%Rel-16%0354%23.502%Rel-16%0355%23.502%Rel-16%</vt:lpwstr>
  </property>
  <property fmtid="{D5CDD505-2E9C-101B-9397-08002B2CF9AE}" pid="21" name="MCCCRsImpl19">
    <vt:lpwstr>0356%23.502%Rel-16%0357%23.502%Rel-16%0359%23.502%Rel-16%0360%23.502%Rel-16%0362%23.502%Rel-16%0363%23.502%Rel-16%0365%23.502%Rel-16%0366%23.502%Rel-16%0369%23.502%Rel-16%0370%23.502%Rel-16%0371%23.502%Rel-16%0374%23.502%Rel-16%0376%23.502%Rel-16%0377%23.</vt:lpwstr>
  </property>
  <property fmtid="{D5CDD505-2E9C-101B-9397-08002B2CF9AE}" pid="22" name="MCCCRsImpl20">
    <vt:lpwstr>502%Rel-16%0378%23.502%Rel-16%0380%23.502%Rel-16%0382%23.502%Rel-16%0383%23.502%Rel-16%0384%23.502%Rel-16%0388%23.502%Rel-16%0389%23.502%Rel-16%0392%23.502%Rel-16%0393%23.502%Rel-16%0394%23.502%Rel-16%0395%23.502%Rel-16%0396%23.502%Rel-16%0397%23.502%Rel-</vt:lpwstr>
  </property>
  <property fmtid="{D5CDD505-2E9C-101B-9397-08002B2CF9AE}" pid="23" name="MCCCRsImpl21">
    <vt:lpwstr>16%0400%23.502%Rel-16%0401%23.502%Rel-16%0402%23.502%Rel-16%0403%23.502%Rel-16%0404%23.502%Rel-16%0406%23.502%Rel-16%0407%23.502%Rel-16%0408%23.502%Rel-16%0409%23.502%Rel-16%0410%23.502%Rel-16%0411%23.502%Rel-16%0412%23.502%Rel-16%0415%23.502%Rel-16%0416%</vt:lpwstr>
  </property>
  <property fmtid="{D5CDD505-2E9C-101B-9397-08002B2CF9AE}" pid="24" name="MCCCRsImpl22">
    <vt:lpwstr>23.502%Rel-16%0417%23.502%Rel-16%0418%23.502%Rel-16%0419%23.502%Rel-16%0420%23.502%Rel-16%0422%23.502%Rel-16%0423%23.502%Rel-16%0425%23.502%Rel-16%0428%23.502%Rel-16%0431%23.502%Rel-16%0432%23.502%Rel-16%0439%23.502%Rel-16%0440%23.502%Rel-16%0445%23.502%R</vt:lpwstr>
  </property>
  <property fmtid="{D5CDD505-2E9C-101B-9397-08002B2CF9AE}" pid="25" name="MCCCRsImpl23">
    <vt:lpwstr>el-16%0446%23.502%Rel-16%0447%23.502%Rel-16%0448%23.502%Rel-16%0449%23.502%Rel-16%0451%23.502%Rel-16%0452%23.502%Rel-16%0457%23.502%Rel-16%0458%23.502%Rel-16%0460%23.502%Rel-16%0461%23.502%Rel-16%0463%23.502%Rel-16%0464%23.502%Rel-16%0465%23.502%Rel-16%04</vt:lpwstr>
  </property>
  <property fmtid="{D5CDD505-2E9C-101B-9397-08002B2CF9AE}" pid="26" name="MCCCRsImpl24">
    <vt:lpwstr>66%23.502%Rel-16%0467%23.502%Rel-16%0468%23.502%Rel-16%0469%23.502%Rel-16%0470%23.502%Rel-16%0473%23.502%Rel-16%0474%23.502%Rel-16%0476%23.502%Rel-16%0477%23.502%Rel-16%0480%23.502%Rel-16%0481%23.502%Rel-16%0486%23.502%Rel-16%0487%23.502%Rel-16%0492%23.50</vt:lpwstr>
  </property>
  <property fmtid="{D5CDD505-2E9C-101B-9397-08002B2CF9AE}" pid="27" name="MCCCRsImpl25">
    <vt:lpwstr>2%Rel-16%0496%23.502%Rel-16%0497%23.502%Rel-16%0498%23.502%Rel-16%0499%23.502%Rel-16%0501%23.502%Rel-16%0502%23.502%Rel-16%0505%23.502%Rel-16%0506%23.502%Rel-16%0507%23.502%Rel-16%0508%23.502%Rel-16%0509%23.502%Rel-16%0390%23.502%Rel-16%0489%23.502%Rel-16</vt:lpwstr>
  </property>
  <property fmtid="{D5CDD505-2E9C-101B-9397-08002B2CF9AE}" pid="28" name="MCCCRsImpl26">
    <vt:lpwstr>%0512%23.502%Rel-16%0513%23.502%Rel-16%0514%23.502%Rel-16%0516%23.502%Rel-16%0517%23.502%Rel-16%0518%23.502%Rel-16%0519%23.502%Rel-16%0520%23.502%Rel-16%0521%23.502%Rel-16%0522%23.502%Rel-16%0525%23.502%Rel-16%0526%23.502%Rel-16%0527%23.502%Rel-16%0530%23</vt:lpwstr>
  </property>
  <property fmtid="{D5CDD505-2E9C-101B-9397-08002B2CF9AE}" pid="29" name="MCCCRsImpl27">
    <vt:lpwstr>.502%Rel-16%0531%23.502%Rel-16%0532%23.502%Rel-16%0533%23.502%Rel-16%0534%23.502%Rel-16%0535%23.502%Rel-16%0539%23.502%Rel-16%0540%23.502%Rel-16%0543%23.502%Rel-16%0544%23.502%Rel-16%0546%23.502%Rel-16%0547%23.502%Rel-16%0548%23.502%Rel-16%0549%23.502%Rel</vt:lpwstr>
  </property>
  <property fmtid="{D5CDD505-2E9C-101B-9397-08002B2CF9AE}" pid="30" name="MCCCRsImpl28">
    <vt:lpwstr>-16%0550%23.502%Rel-16%0555%23.502%Rel-16%0557%23.502%Rel-16%0561%23.502%Rel-16%0563%23.502%Rel-16%0565%23.502%Rel-16%0569%23.502%Rel-16%0576%23.502%Rel-16%0577%23.502%Rel-16%0579%23.502%Rel-16%0582%23.502%Rel-16%0585%23.502%Rel-16%0586%23.502%Rel-16%0587</vt:lpwstr>
  </property>
  <property fmtid="{D5CDD505-2E9C-101B-9397-08002B2CF9AE}" pid="31" name="MCCCRsImpl29">
    <vt:lpwstr>%23.502%Rel-16%0588%23.502%Rel-16%0590%23.502%Rel-16%0591%23.502%Rel-16%0592%23.502%Rel-16%0594%23.502%Rel-16%0595%23.502%Rel-16%0597%23.502%Rel-16%0599%23.502%Rel-16%0600%23.502%Rel-16%0601%23.502%Rel-16%0602%23.502%Rel-16%0604%23.502%Rel-16%0605%23.502%</vt:lpwstr>
  </property>
  <property fmtid="{D5CDD505-2E9C-101B-9397-08002B2CF9AE}" pid="32" name="MCCCRsImpl30">
    <vt:lpwstr>Rel-16%0606%23.502%Rel-16%0607%23.502%Rel-16%0608%23.502%Rel-16%0609%23.502%Rel-16%0610%23.502%Rel-16%0611%23.502%Rel-16%0612%23.502%Rel-16%0613%23.502%Rel-16%0615%23.502%Rel-16%0616%23.502%Rel-16%0617%23.502%Rel-16%0618%23.502%Rel-16%0619%23.502%Rel-16%0</vt:lpwstr>
  </property>
  <property fmtid="{D5CDD505-2E9C-101B-9397-08002B2CF9AE}" pid="33" name="MCCCRsImpl31">
    <vt:lpwstr>620%23.502%Rel-16%0621%23.502%Rel-16%0623%23.502%Rel-16%0626%23.502%Rel-16%0627%23.502%Rel-16%0628%23.502%Rel-16%0630%23.502%Rel-16%0631%23.502%Rel-16%0633%23.502%Rel-16%0634%23.502%Rel-16%0635%23.502%Rel-16%0636%23.502%Rel-16%0637%23.502%Rel-16%0638%23.5</vt:lpwstr>
  </property>
  <property fmtid="{D5CDD505-2E9C-101B-9397-08002B2CF9AE}" pid="34" name="MCCCRsImpl32">
    <vt:lpwstr>02%Rel-16%0639%23.502%Rel-16%0640%23.502%Rel-16%0641%23.502%Rel-16%0644%23.502%Rel-16%0646%23.502%Rel-16%0647%23.502%Rel-16%0648%23.502%Rel-16%0651%23.502%Rel-16%0653%23.502%Rel-16%0654%23.502%Rel-16%0655%23.502%Rel-16%0657%23.502%Rel-16%0658%23.502%Rel-1</vt:lpwstr>
  </property>
  <property fmtid="{D5CDD505-2E9C-101B-9397-08002B2CF9AE}" pid="35" name="MCCCRsImpl33">
    <vt:lpwstr>6%0660%23.502%Rel-16%0662%23.502%Rel-16%0663%23.502%Rel-16%0664%23.502%Rel-16%0667%23.502%Rel-16%0668%23.502%Rel-16%0670%23.502%Rel-16%0671%23.502%Rel-16%0673%23.502%Rel-16%0674%23.502%Rel-16%0675%23.502%Rel-16%0676%23.502%Rel-16%0678%23.502%Rel-16%0679%2</vt:lpwstr>
  </property>
  <property fmtid="{D5CDD505-2E9C-101B-9397-08002B2CF9AE}" pid="36" name="MCCCRsImpl34">
    <vt:lpwstr>3.502%Rel-16%0682%23.502%Rel-16%0683%23.502%Rel-16%0686%23.502%Rel-16%0689%23.502%Rel-16%0690%23.502%Rel-16%0691%23.502%Rel-16%0692%23.502%Rel-16%0693%23.502%Rel-16%0694%23.502%Rel-16%0695%23.502%Rel-16%0697%23.502%Rel-16%0699%23.502%Rel-16%0702%23.502%Re</vt:lpwstr>
  </property>
  <property fmtid="{D5CDD505-2E9C-101B-9397-08002B2CF9AE}" pid="37" name="MCCCRsImpl35">
    <vt:lpwstr>l-16%0704%23.502%Rel-16%0705%23.502%Rel-16%0706%23.502%Rel-16%0707%23.502%Rel-16%0708%23.502%Rel-16%0709%23.502%Rel-16%0710%23.502%Rel-16%0712%23.502%Rel-16%0715%23.502%Rel-16%0718%23.502%Rel-16%0720%23.502%Rel-16%0721%23.502%Rel-16%0722%23.502%Rel-16%072</vt:lpwstr>
  </property>
  <property fmtid="{D5CDD505-2E9C-101B-9397-08002B2CF9AE}" pid="38" name="MCCCRsImpl36">
    <vt:lpwstr>3%23.502%Rel-16%0724%23.502%Rel-16%0726%23.502%Rel-16%0714%23.502%Rel-16%0642%23.502%Rel-16%0643%23.502%Rel-16%0645%23.502%Rel-16%0652%23.502%Rel-16%0661%23.502%Rel-16%0730%23.502%Rel-16%0731%23.502%Rel-16%0734%23.502%Rel-16%0735%23.502%Rel-16%0736%23.502</vt:lpwstr>
  </property>
  <property fmtid="{D5CDD505-2E9C-101B-9397-08002B2CF9AE}" pid="39" name="MCCCRsImpl37">
    <vt:lpwstr>%Rel-16%0737%23.502%Rel-16%0738%23.502%Rel-16%0739%23.502%Rel-16%0740%23.502%Rel-16%0741%23.502%Rel-16%0742%23.502%Rel-16%0743%23.502%Rel-16%0745%23.502%Rel-16%0746%23.502%Rel-16%0749%23.502%Rel-16%0752%23.502%Rel-16%0753%23.502%Rel-16%0755%23.502%Rel-16%</vt:lpwstr>
  </property>
  <property fmtid="{D5CDD505-2E9C-101B-9397-08002B2CF9AE}" pid="40" name="MCCCRsImpl38">
    <vt:lpwstr>0756%23.502%Rel-16%0757%23.502%Rel-16%0759%23.502%Rel-16%0762%23.502%Rel-16%0765%23.502%Rel-16%0767%23.502%Rel-16%0768%23.502%Rel-16%0770%23.502%Rel-16%0772%23.502%Rel-16%0773%23.502%Rel-16%0774%23.502%Rel-16%0775%23.502%Rel-16%0777%23.502%Rel-16%0779%23.</vt:lpwstr>
  </property>
  <property fmtid="{D5CDD505-2E9C-101B-9397-08002B2CF9AE}" pid="41" name="MCCCRsImpl39">
    <vt:lpwstr>502%Rel-16%0782%23.502%Rel-16%0783%23.502%Rel-16%0784%23.502%Rel-16%0785%23.502%Rel-16%0786%23.502%Rel-16%0788%23.502%Rel-16%0790%23.502%Rel-16%0791%23.502%Rel-16%0792%23.502%Rel-16%0793%23.502%Rel-16%0795%23.502%Rel-16%0796%23.502%Rel-16%0799%23.502%Rel-</vt:lpwstr>
  </property>
  <property fmtid="{D5CDD505-2E9C-101B-9397-08002B2CF9AE}" pid="42" name="MCCCRsImpl40">
    <vt:lpwstr>16%0800%23.502%Rel-16%0801%23.502%Rel-16%0802%23.502%Rel-16%0803%23.502%Rel-16%0806%23.502%Rel-16%0807%23.502%Rel-16%0808%23.502%Rel-16%0809%23.502%Rel-16%0813%23.502%Rel-16%0814%23.502%Rel-16%0815%23.502%Rel-16%0816%23.502%Rel-16%0817%23.502%Rel-16%0818%</vt:lpwstr>
  </property>
  <property fmtid="{D5CDD505-2E9C-101B-9397-08002B2CF9AE}" pid="43" name="MCCCRsImpl41">
    <vt:lpwstr>23.502%Rel-16%0819%23.502%Rel-16%0823%23.502%Rel-16%0824%23.502%Rel-16%0825%23.502%Rel-16%0827%23.502%Rel-16%0828%23.502%Rel-16%0830%23.502%Rel-16%0831%23.502%Rel-16%0832%23.502%Rel-16%0835%23.502%Rel-16%0836%23.502%Rel-16%0837%23.502%Rel-16%0838%23.502%R</vt:lpwstr>
  </property>
  <property fmtid="{D5CDD505-2E9C-101B-9397-08002B2CF9AE}" pid="44" name="MCCCRsImpl42">
    <vt:lpwstr>el-16%0841%23.502%Rel-16%0842%23.502%Rel-16%0843%23.502%Rel-16%0845%23.502%Rel-16%0846%23.502%Rel-16%0847%23.502%Rel-16%0848%23.502%Rel-16%0849%23.502%Rel-16%0850%23.502%Rel-16%0852%23.502%Rel-16%0854%23.502%Rel-16%0857%23.502%Rel-16%0859%23.502%Rel-16%08</vt:lpwstr>
  </property>
  <property fmtid="{D5CDD505-2E9C-101B-9397-08002B2CF9AE}" pid="45" name="MCCCRsImpl43">
    <vt:lpwstr>60%23.502%Rel-16%0861%23.502%Rel-16%0862%23.502%Rel-16%0863%23.502%Rel-16%-%23.502%Rel-16%0868%23.502%Rel-16%0869%23.502%Rel-16%0870%23.502%Rel-16%0871%23.502%Rel-16%0873%23.502%Rel-16%0874%23.502%Rel-16%0876%23.502%Rel-16%0879%23.502%Rel-16%0880%23.502%R</vt:lpwstr>
  </property>
  <property fmtid="{D5CDD505-2E9C-101B-9397-08002B2CF9AE}" pid="46" name="MCCCRsImpl44">
    <vt:lpwstr>el-16%0881%23.502%Rel-16%0884%23.502%Rel-16%0886%23.502%Rel-16%0888%23.502%Rel-16%0889%23.502%Rel-16%0893%23.502%Rel-16%0901%23.502%Rel-16%0904%23.502%Rel-16%0907%23.502%Rel-16%0909%23.502%Rel-16%0910%23.502%Rel-16%0911%23.502%Rel-16%0913%23.502%Rel-16%09</vt:lpwstr>
  </property>
  <property fmtid="{D5CDD505-2E9C-101B-9397-08002B2CF9AE}" pid="47" name="MCCCRsImpl45">
    <vt:lpwstr>14%23.502%Rel-16%0915%23.502%Rel-16%0916%23.502%Rel-16%0923%23.502%Rel-16%0925%23.502%Rel-16%0927%23.502%Rel-16%0930%23.502%Rel-16%0933%23.502%Rel-16%0934%23.502%Rel-16%0935%23.502%Rel-16%0936%23.502%Rel-16%0939%23.502%Rel-16%0943%23.502%Rel-16%0944%23.50</vt:lpwstr>
  </property>
  <property fmtid="{D5CDD505-2E9C-101B-9397-08002B2CF9AE}" pid="48" name="MCCCRsImpl46">
    <vt:lpwstr>2%Rel-16%0947%23.502%Rel-16%0953%23.502%Rel-16%0954%23.502%Rel-16%0956%23.502%Rel-16%0960%23.502%Rel-16%0961%23.502%Rel-16%0981%23.502%Rel-16%0982%23.502%Rel-16%0988%23.502%Rel-16%0995%23.502%Rel-16%0996%23.502%Rel-16%0997%23.502%Rel-16%1000%23.502%Rel-16</vt:lpwstr>
  </property>
  <property fmtid="{D5CDD505-2E9C-101B-9397-08002B2CF9AE}" pid="49" name="MCCCRsImpl47">
    <vt:lpwstr>%1006%23.502%Rel-16%1010%23.502%Rel-16%1025%23.502%Rel-16%1030%23.502%Rel-16%1032%23.502%Rel-16%1034%23.502%Rel-16%1037%23.502%Rel-16%1038%23.502%Rel-16%1042%23.502%Rel-16%1045%23.502%Rel-16%1063%23.502%Rel-16%1065%23.502%Rel-16%1067%23.502%Rel-16%1069%23</vt:lpwstr>
  </property>
  <property fmtid="{D5CDD505-2E9C-101B-9397-08002B2CF9AE}" pid="50" name="MCCCRsImpl48">
    <vt:lpwstr>.502%Rel-16%1075%23.502%Rel-16%1076%23.502%Rel-16%1084%23.502%Rel-16%1087%23.502%Rel-16%1088%23.502%Rel-16%1099%23.502%Rel-16%1100%23.502%Rel-16%1101%23.502%Rel-16%1103%23.502%Rel-16%1108%23.502%Rel-16%1119%23.502%Rel-16%0866%23.502%Rel-16%0872%23.502%Rel</vt:lpwstr>
  </property>
  <property fmtid="{D5CDD505-2E9C-101B-9397-08002B2CF9AE}" pid="51" name="MCCCRsImpl49">
    <vt:lpwstr>-16%0877%23.502%Rel-16%0878%23.502%Rel-16%0894%23.502%Rel-16%0895%23.502%Rel-16%0903%23.502%Rel-16%0905%23.502%Rel-16%0906%23.502%Rel-16%0918%23.502%Rel-16%0924%23.502%Rel-16%0928%23.502%Rel-16%0929%23.502%Rel-16%0932%23.502%Rel-16%0937%23.502%Rel-16%0942</vt:lpwstr>
  </property>
  <property fmtid="{D5CDD505-2E9C-101B-9397-08002B2CF9AE}" pid="52" name="MCCCRsImpl50">
    <vt:lpwstr>%23.502%Rel-16%0946%23.502%Rel-16%0957%23.502%Rel-16%0962%23.502%Rel-16%0964%23.502%Rel-16%0967%23.502%Rel-16%0968%23.502%Rel-16%0970%23.502%Rel-16%0971%23.502%Rel-16%0972%23.502%Rel-16%0973%23.502%Rel-16%0974%23.502%Rel-16%0975%23.502%Rel-16%0976%23.502%</vt:lpwstr>
  </property>
  <property fmtid="{D5CDD505-2E9C-101B-9397-08002B2CF9AE}" pid="53" name="MCCCRsImpl51">
    <vt:lpwstr>Rel-16%0977%23.502%Rel-16%0978%23.502%Rel-16%0987%23.502%Rel-16%0992%23.502%Rel-16%0993%23.502%Rel-16%1001%23.502%Rel-16%1002%23.502%Rel-16%1003%23.502%Rel-16%1009%23.502%Rel-16%1013%23.502%Rel-16%1015%23.502%Rel-16%1016%23.502%Rel-16%1017%23.502%Rel-16%1</vt:lpwstr>
  </property>
  <property fmtid="{D5CDD505-2E9C-101B-9397-08002B2CF9AE}" pid="54" name="MCCCRsImpl52">
    <vt:lpwstr>023%23.502%Rel-16%1024%23.502%Rel-16%1027%23.502%Rel-16%1039%23.502%Rel-16%1043%23.502%Rel-16%1046%23.502%Rel-16%1055%23.502%Rel-16%1056%23.502%Rel-16%1060%23.502%Rel-16%1064%23.502%Rel-16%1071%23.502%Rel-16%1072%23.502%Rel-16%1074%23.502%Rel-16%1078%23.5</vt:lpwstr>
  </property>
  <property fmtid="{D5CDD505-2E9C-101B-9397-08002B2CF9AE}" pid="55" name="MCCCRsImpl53">
    <vt:lpwstr>02%Rel-16%1080%23.502%Rel-16%1092%23.502%Rel-16%1093%23.502%Rel-16%1107%23.502%Rel-16%1110%23.502%Rel-16%1115%23.502%Rel-16%1116%23.502%Rel-16%-%23.502%Rel-16%-%23.502%Rel-16%0979%23.502%Rel-16%1073%23.502%Rel-16%1111%23.502%Rel-16%1120%23.502%Rel-16%1124</vt:lpwstr>
  </property>
  <property fmtid="{D5CDD505-2E9C-101B-9397-08002B2CF9AE}" pid="56" name="MCCCRsImpl54">
    <vt:lpwstr>%23.502%Rel-16%1128%23.502%Rel-16%1129%23.502%Rel-16%1130%23.502%Rel-16%1131%23.502%Rel-16%1133%23.502%Rel-16%1135%23.502%Rel-16%1136%23.502%Rel-16%1138%23.502%Rel-16%1140%23.502%Rel-16%1141%23.502%Rel-16%1144%23.502%Rel-16%1145%23.502%Rel-16%1148%23.502%</vt:lpwstr>
  </property>
  <property fmtid="{D5CDD505-2E9C-101B-9397-08002B2CF9AE}" pid="57" name="MCCCRsImpl55">
    <vt:lpwstr>Rel-16%1149%23.502%Rel-16%1150%23.502%Rel-16%1151%23.502%Rel-16%1152%23.502%Rel-16%1156%23.502%Rel-16%1158%23.502%Rel-16%1161%23.502%Rel-16%1164%23.502%Rel-16%1167%23.502%Rel-16%1168%23.502%Rel-16%1171%23.502%Rel-16%1172%23.502%Rel-16%1173%23.502%Rel-16%1</vt:lpwstr>
  </property>
  <property fmtid="{D5CDD505-2E9C-101B-9397-08002B2CF9AE}" pid="58" name="MCCCRsImpl56">
    <vt:lpwstr>174%23.502%Rel-16%1176%23.502%Rel-16%1179%23.502%Rel-16%1180%23.502%Rel-16%1182%23.502%Rel-16%1183%23.502%Rel-16%1184%23.502%Rel-16%1185%23.502%Rel-16%1190%23.502%Rel-16%1191%23.502%Rel-16%1194%23.502%Rel-16%1196%23.502%Rel-16%1198%23.502%Rel-16%1202%23.5</vt:lpwstr>
  </property>
  <property fmtid="{D5CDD505-2E9C-101B-9397-08002B2CF9AE}" pid="59" name="MCCCRsImpl57">
    <vt:lpwstr>02%Rel-16%1203%23.502%Rel-16%1207%23.502%Rel-16%1209%23.502%Rel-16%1214%23.502%Rel-16%1215%23.502%Rel-16%1216%23.502%Rel-16%1217%23.502%Rel-16%1223%23.502%Rel-16%1224%23.502%Rel-16%1225%23.502%Rel-16%1226%23.502%Rel-16%1227%23.502%Rel-16%1228%23.502%Rel-1</vt:lpwstr>
  </property>
  <property fmtid="{D5CDD505-2E9C-101B-9397-08002B2CF9AE}" pid="60" name="MCCCRsImpl58">
    <vt:lpwstr>6%1229%23.502%Rel-16%1230%23.502%Rel-16%1231%23.502%Rel-16%1232%23.502%Rel-16%1233%23.502%Rel-16%1234%23.502%Rel-16%1236%23.502%Rel-16%1237%23.502%Rel-16%1239%23.502%Rel-16%1243%23.502%Rel-16%1245%23.502%Rel-16%1247%23.502%Rel-16%1249%23.502%Rel-16%1251%2</vt:lpwstr>
  </property>
  <property fmtid="{D5CDD505-2E9C-101B-9397-08002B2CF9AE}" pid="61" name="MCCCRsImpl59">
    <vt:lpwstr>3.502%Rel-16%1253%23.502%Rel-16%1256%23.502%Rel-16%1258%23.502%Rel-16%1260%23.502%Rel-16%1262%23.502%Rel-16%1263%23.502%Rel-16%1264%23.502%Rel-16%1265%23.502%Rel-16%1278%23.502%Rel-16%1279%23.502%Rel-16%1282%23.502%Rel-16%1285%23.502%Rel-16%1286%23.502%Re</vt:lpwstr>
  </property>
  <property fmtid="{D5CDD505-2E9C-101B-9397-08002B2CF9AE}" pid="62" name="MCCCRsImpl60">
    <vt:lpwstr>l-16%1289%23.502%Rel-16%1292%23.502%Rel-16%1294%23.502%Rel-16%1296%23.502%Rel-16%1298%23.502%Rel-16%1302%23.502%Rel-16%1305%23.502%Rel-16%1306%23.502%Rel-16%1307%23.502%Rel-16%1309%23.502%Rel-16%1310%23.502%Rel-16%1313%23.502%Rel-16%1316%23.502%Rel-16%131</vt:lpwstr>
  </property>
  <property fmtid="{D5CDD505-2E9C-101B-9397-08002B2CF9AE}" pid="63" name="MCCCRsImpl61">
    <vt:lpwstr>8%23.502%Rel-16%1321%23.502%Rel-16%1323%23.502%Rel-16%1324%23.502%Rel-16%1325%23.502%Rel-16%1326%23.502%Rel-16%1328%23.502%Rel-16%1329%23.502%Rel-16%1331%23.502%Rel-16%1339%23.502%Rel-16%1340%23.502%Rel-16%1342%23.502%Rel-16%1344%23.502%Rel-16%1345%23.502</vt:lpwstr>
  </property>
  <property fmtid="{D5CDD505-2E9C-101B-9397-08002B2CF9AE}" pid="64" name="MCCCRsImpl62">
    <vt:lpwstr>%Rel-16%1349%23.502%Rel-16%1350%23.502%Rel-16%1351%23.502%Rel-16%1353%23.502%Rel-16%1355%23.502%Rel-16%1360%23.502%Rel-16%1361%23.502%Rel-16%1364%23.502%Rel-16%1366%23.502%Rel-16%1369%23.502%Rel-16%1370%23.502%Rel-16%1371%23.502%Rel-16%1374%23.502%Rel-16%</vt:lpwstr>
  </property>
  <property fmtid="{D5CDD505-2E9C-101B-9397-08002B2CF9AE}" pid="65" name="MCCCRsImpl63">
    <vt:lpwstr>1375%23.502%Rel-16%1376%23.502%Rel-16%1378%23.502%Rel-16%1379%23.502%Rel-16%1383%23.502%Rel-16%1386%23.502%Rel-16%1388%23.502%Rel-16%1389%23.502%Rel-16%1396%23.502%Rel-16%1398%23.502%Rel-16%1404%23.502%Rel-16%1405%23.502%Rel-16%1406%23.502%Rel-16%1408%23.</vt:lpwstr>
  </property>
  <property fmtid="{D5CDD505-2E9C-101B-9397-08002B2CF9AE}" pid="66" name="MCCCRsImpl64">
    <vt:lpwstr>502%Rel-16%1409%23.502%Rel-16%1410%23.502%Rel-16%1411%23.502%Rel-16%1412%23.502%Rel-16%1413%23.502%Rel-16%1416%23.502%Rel-16%1417%23.502%Rel-16%1420%23.502%Rel-16%1422%23.502%Rel-16%1424%23.502%Rel-16%1425%23.502%Rel-16%1426%23.502%Rel-16%1428%23.502%Rel-</vt:lpwstr>
  </property>
  <property fmtid="{D5CDD505-2E9C-101B-9397-08002B2CF9AE}" pid="67" name="MCCCRsImpl65">
    <vt:lpwstr>16%1431%23.502%Rel-16%1433%23.502%Rel-16%1435%23.502%Rel-16%1437%23.502%Rel-16%1438%23.502%Rel-16%1439%23.502%Rel-16%1441%23.502%Rel-16%1447%23.502%Rel-16%1449%23.502%Rel-16%1450%23.502%Rel-16%1452%23.502%Rel-16%1455%23.502%Rel-16%1456%23.502%Rel-16%1457%</vt:lpwstr>
  </property>
  <property fmtid="{D5CDD505-2E9C-101B-9397-08002B2CF9AE}" pid="68" name="MCCCRsImpl66">
    <vt:lpwstr>23.502%Rel-16%1457%23.502%Rel-16%1324%23.502%Rel-16%1415%23.502%Rel-16%1234%23.502%Rel-16%1126%23.502%Rel-16%1322%23.502%Rel-16%1324%23.502%Rel-16%1373%23.502%Rel-16%1382%23.502%Rel-16%1391%23.502%Rel-16%1392%23.502%Rel-16%1393%23.502%Rel-16%1429%23.502%R</vt:lpwstr>
  </property>
  <property fmtid="{D5CDD505-2E9C-101B-9397-08002B2CF9AE}" pid="69" name="MCCCRsImpl67">
    <vt:lpwstr>el-16%1442%23.502%Rel-16%1445%23.502%Rel-16%1459%23.502%Rel-16%1461%23.502%Rel-16%1463%23.502%Rel-16%1464%23.502%Rel-16%1466%23.502%Rel-16%1468%23.502%Rel-16%1469%23.502%Rel-16%1473%23.502%Rel-16%1475%23.502%Rel-16%1479%23.502%Rel-16%1481%23.502%Rel-16%14</vt:lpwstr>
  </property>
  <property fmtid="{D5CDD505-2E9C-101B-9397-08002B2CF9AE}" pid="70" name="MCCCRsImpl68">
    <vt:lpwstr>83%23.502%Rel-16%1484%23.502%Rel-16%1485%23.502%Rel-16%1486%23.502%Rel-16%1487%23.502%Rel-16%1488%23.502%Rel-16%1493%23.502%Rel-16%1494%23.502%Rel-16%1495%23.502%Rel-16%1496%23.502%Rel-16%1498%23.502%Rel-16%1499%23.502%Rel-16%1501%23.502%Rel-16%1504%23.50</vt:lpwstr>
  </property>
  <property fmtid="{D5CDD505-2E9C-101B-9397-08002B2CF9AE}" pid="71" name="MCCCRsImpl69">
    <vt:lpwstr>2%Rel-16%1659%23.502%Rel-16%1507%23.502%Rel-16%1510%23.502%Rel-16%1511%23.502%Rel-16%1512%23.502%Rel-16%1514%23.502%Rel-16%1518%23.502%Rel-16%1519%23.502%Rel-16%1520%23.502%Rel-16%1523%23.502%Rel-16%1524%23.502%Rel-16%1528%23.502%Rel-16%1529%23.502%Rel-16</vt:lpwstr>
  </property>
  <property fmtid="{D5CDD505-2E9C-101B-9397-08002B2CF9AE}" pid="72" name="MCCCRsImpl70">
    <vt:lpwstr>%1530%23.502%Rel-16%1532%23.502%Rel-16%1535%23.502%Rel-16%1539%23.502%Rel-16%1541%23.502%Rel-16%1545%23.502%Rel-16%1551%23.502%Rel-16%1554%23.502%Rel-16%1556%23.502%Rel-16%1557%23.502%Rel-16%1559%23.502%Rel-16%1561%23.502%Rel-16%1563%23.502%Rel-16%1565%23</vt:lpwstr>
  </property>
  <property fmtid="{D5CDD505-2E9C-101B-9397-08002B2CF9AE}" pid="73" name="MCCCRsImpl71">
    <vt:lpwstr>.502%Rel-16%1570%23.502%Rel-16%1572%23.502%Rel-16%1573%23.502%Rel-16%1581%23.502%Rel-16%1583%23.502%Rel-16%1591%23.502%Rel-16%1595%23.502%Rel-16%1597%23.502%Rel-16%1600%23.502%Rel-16%1603%23.502%Rel-16%1605%23.502%Rel-16%1607%23.502%Rel-16%1611%23.502%Rel</vt:lpwstr>
  </property>
  <property fmtid="{D5CDD505-2E9C-101B-9397-08002B2CF9AE}" pid="74" name="MCCCRsImpl72">
    <vt:lpwstr>-16%1614%23.502%Rel-16%1620%23.502%Rel-16%1622%23.502%Rel-16%1624%23.502%Rel-16%1625%23.502%Rel-16%1626%23.502%Rel-16%1629%23.502%Rel-16%1630%23.502%Rel-16%1633%23.502%Rel-16%1639%23.502%Rel-16%1642%23.502%Rel-16%1643%23.502%Rel-16%1644%23.502%Rel-16%1646</vt:lpwstr>
  </property>
  <property fmtid="{D5CDD505-2E9C-101B-9397-08002B2CF9AE}" pid="75" name="MCCCRsImpl73">
    <vt:lpwstr>%23.502%Rel-16%1652%23.502%Rel-16%1655%23.502%Rel-16%1656%23.502%Rel-16%1372%23.502%Rel-16%1380%23.502%Rel-16%1465%23.502%Rel-16%1470%23.502%Rel-16%1474%23.502%Rel-16%1477%23.502%Rel-16%1482%23.502%Rel-16%1516%23.502%Rel-16%1546%23.502%Rel-16%1555%23.502%</vt:lpwstr>
  </property>
  <property fmtid="{D5CDD505-2E9C-101B-9397-08002B2CF9AE}" pid="76" name="MCCCRsImpl74">
    <vt:lpwstr>Rel-16%1587%23.502%Rel-16%1601%23.502%Rel-16%1616%23.502%Rel-16%1617%23.502%Rel-16%1627%23.502%Rel-16%1635%23.502%Rel-16%1645%23.502%Rel-16%1647%23.502%Rel-16%1661%23.502%Rel-16%1668%23.502%Rel-16%1670%23.502%Rel-16%1675%23.502%Rel-16%1678%23.502%Rel-16%1</vt:lpwstr>
  </property>
  <property fmtid="{D5CDD505-2E9C-101B-9397-08002B2CF9AE}" pid="77" name="MCCCRsImpl75">
    <vt:lpwstr>679%23.502%Rel-16%1680%23.502%Rel-16%1682%23.502%Rel-16%1686%23.502%Rel-16%1687%23.502%Rel-16%1691%23.502%Rel-16%1697%23.502%Rel-16%1698%23.502%Rel-16%1701%23.502%Rel-16%1703%23.502%Rel-16%1704%23.502%Rel-16%1705%23.502%Rel-16%1708%23.502%Rel-16%1709%23.5</vt:lpwstr>
  </property>
  <property fmtid="{D5CDD505-2E9C-101B-9397-08002B2CF9AE}" pid="78" name="MCCCRsImpl76">
    <vt:lpwstr>02%Rel-16%1710%23.502%Rel-16%1712%23.502%Rel-16%1713%23.502%Rel-16%1715%23.502%Rel-16%1716%23.502%Rel-16%1718%23.502%Rel-16%1719%23.502%Rel-16%1720%23.502%Rel-16%1721%23.502%Rel-16%1726%23.502%Rel-16%1727%23.502%Rel-16%1728%23.502%Rel-16%1729%23.502%Rel-1</vt:lpwstr>
  </property>
  <property fmtid="{D5CDD505-2E9C-101B-9397-08002B2CF9AE}" pid="79" name="MCCCRsImpl77">
    <vt:lpwstr>6%1735%23.502%Rel-16%1736%23.502%Rel-16%1737%23.502%Rel-16%1738%23.502%Rel-16%1739%23.502%Rel-16%1762%23.502%Rel-16%1766%23.502%Rel-16%1767%23.502%Rel-16%1768%23.502%Rel-16%1769%23.502%Rel-16%1770%23.502%Rel-16%1771%23.502%Rel-16%1774%23.502%Rel-16%1775%2</vt:lpwstr>
  </property>
  <property fmtid="{D5CDD505-2E9C-101B-9397-08002B2CF9AE}" pid="80" name="MCCCRsImpl78">
    <vt:lpwstr>3.502%Rel-16%1779%23.502%Rel-16%1782%23.502%Rel-16%1784%23.502%Rel-16%1785%23.502%Rel-16%1791%23.502%Rel-16%1793%23.502%Rel-16%1799%23.502%Rel-16%1801%23.502%Rel-16%1803%23.502%Rel-16%1804%23.502%Rel-16%1807%23.502%Rel-16%1808%23.502%Rel-16%1809%23.502%Re</vt:lpwstr>
  </property>
  <property fmtid="{D5CDD505-2E9C-101B-9397-08002B2CF9AE}" pid="81" name="MCCCRsImpl79">
    <vt:lpwstr>l-16%1810%23.502%Rel-16%1812%23.502%Rel-16%1814%23.502%Rel-16%1815%23.502%Rel-16%1817%23.502%Rel-16%1819%23.502%Rel-16%1824%23.502%Rel-16%1826%23.502%Rel-16%1834%23.502%Rel-16%1835%23.502%Rel-16%1836%23.502%Rel-16%1837%23.502%Rel-16%1842%23.502%Rel-16%184</vt:lpwstr>
  </property>
  <property fmtid="{D5CDD505-2E9C-101B-9397-08002B2CF9AE}" pid="82" name="MCCCRsImpl80">
    <vt:lpwstr>6%23.502%Rel-16%1847%23.502%Rel-16%1849%23.502%Rel-16%1853%23.502%Rel-16%1855%23.502%Rel-16%1859%23.502%Rel-16%1860%23.502%Rel-16%1861%23.502%Rel-16%1865%23.502%Rel-16%1867%23.502%Rel-16%1868%23.502%Rel-16%1870%23.502%Rel-16%1871%23.502%Rel-16%1872%23.502</vt:lpwstr>
  </property>
  <property fmtid="{D5CDD505-2E9C-101B-9397-08002B2CF9AE}" pid="83" name="MCCCRsImpl81">
    <vt:lpwstr>%Rel-16%1874%23.502%Rel-16%1875%23.502%Rel-16%1880%23.502%Rel-16%1881%23.502%Rel-16%1883%23.502%Rel-16%1885%23.502%Rel-16%1887%23.502%Rel-16%1888%23.502%Rel-16%1889%23.502%Rel-16%1890%23.502%Rel-16%1891%23.502%Rel-16%1893%23.502%Rel-16%1894%23.502%Rel-16%</vt:lpwstr>
  </property>
  <property fmtid="{D5CDD505-2E9C-101B-9397-08002B2CF9AE}" pid="84" name="MCCCRsImpl82">
    <vt:lpwstr>1897%23.502%Rel-16%1899%23.502%Rel-16%1900%23.502%Rel-16%1902%23.502%Rel-16%1905%23.502%Rel-16%1907%23.502%Rel-16%1908%23.502%Rel-16%1909%23.502%Rel-16%1911%23.502%Rel-16%1916%23.502%Rel-16%1917%23.502%Rel-16%1918%23.502%Rel-16%1923%23.502%Rel-16%1924%23.</vt:lpwstr>
  </property>
  <property fmtid="{D5CDD505-2E9C-101B-9397-08002B2CF9AE}" pid="85" name="MCCCRsImpl83">
    <vt:lpwstr>502%Rel-16%1927%23.502%Rel-16%1929%23.502%Rel-16%1931%23.502%Rel-16%1934%23.502%Rel-16%1936%23.502%Rel-16%1940%23.502%Rel-16%1941%23.502%Rel-16%1943%23.502%Rel-16%1944%23.502%Rel-16%1946%23.502%Rel-16%1947%23.502%Rel-16%1950%23.502%Rel-16%1952%23.502%Rel-</vt:lpwstr>
  </property>
  <property fmtid="{D5CDD505-2E9C-101B-9397-08002B2CF9AE}" pid="86" name="MCCCRsImpl84">
    <vt:lpwstr>16%1582%23.502%Rel-16%1590%23.502%Rel-16%1667%23.502%Rel-16%1673%23.502%Rel-16%1685%23.502%Rel-16%1763%23.502%Rel-16%1773%23.502%Rel-16%1776%23.502%Rel-16%1792%23.502%Rel-16%1796%23.502%Rel-16%1797%23.502%Rel-16%1825%23.502%Rel-16%1840%23.502%Rel-16%1878%</vt:lpwstr>
  </property>
  <property fmtid="{D5CDD505-2E9C-101B-9397-08002B2CF9AE}" pid="87" name="MCCCRsImpl85">
    <vt:lpwstr>23.502%Rel-16%1906%23.502%Rel-16%1930%23.502%Rel-16%1950%23.502%Rel-16%1953%23.502%Rel-16%1956%23.502%Rel-16%1957%23.502%Rel-16%1959%23.502%Rel-16%1960%23.502%Rel-16%1961%23.502%Rel-16%1962%23.502%Rel-16%1963%23.502%Rel-16%1964%23.502%Rel-16%1966%23.502%R</vt:lpwstr>
  </property>
  <property fmtid="{D5CDD505-2E9C-101B-9397-08002B2CF9AE}" pid="88" name="MCCCRsImpl86">
    <vt:lpwstr>el-16%1969%23.502%Rel-16%1970%23.502%Rel-16%1973%23.502%Rel-16%1976%23.502%Rel-16%1978%23.502%Rel-16%1980%23.502%Rel-16%1981%23.502%Rel-16%1982%23.502%Rel-16%1983%23.502%Rel-16%1984%23.502%Rel-16%1985%23.502%Rel-16%1986%23.502%Rel-16%1987%23.502%Rel-16%19</vt:lpwstr>
  </property>
  <property fmtid="{D5CDD505-2E9C-101B-9397-08002B2CF9AE}" pid="89" name="MCCCRsImpl87">
    <vt:lpwstr>88%23.502%Rel-16%1989%23.502%Rel-16%1992%23.502%Rel-16%1994%23.502%Rel-16%1995%23.502%Rel-16%1996%23.502%Rel-16%1997%23.502%Rel-16%1998%23.502%Rel-16%2001%23.502%Rel-16%2003%23.502%Rel-16%2004%23.502%Rel-16%2007%23.502%Rel-16%2008%23.502%Rel-16%2013%23.50</vt:lpwstr>
  </property>
  <property fmtid="{D5CDD505-2E9C-101B-9397-08002B2CF9AE}" pid="90" name="MCCCRsImpl88">
    <vt:lpwstr>2%Rel-16%2015%23.502%Rel-16%2016%23.502%Rel-16%2017%23.502%Rel-16%2018%23.502%Rel-16%2019%23.502%Rel-16%2021%23.502%Rel-16%2023%23.502%Rel-16%2024%23.502%Rel-16%2025%23.502%Rel-16%2026%23.502%Rel-16%2030%23.502%Rel-16%2034%23.502%Rel-16%2035%23.502%Rel-16</vt:lpwstr>
  </property>
  <property fmtid="{D5CDD505-2E9C-101B-9397-08002B2CF9AE}" pid="91" name="MCCCRsImpl89">
    <vt:lpwstr>%2039%23.502%Rel-16%2041%23.502%Rel-16%2043%23.502%Rel-16%2045%23.502%Rel-16%2047%23.502%Rel-16%2048%23.502%Rel-16%2049%23.502%Rel-16%2050%23.502%Rel-16%2052%23.502%Rel-16%2054%23.502%Rel-16%2055%23.502%Rel-16%2056%23.502%Rel-16%2059%23.502%Rel-16%2063%23</vt:lpwstr>
  </property>
  <property fmtid="{D5CDD505-2E9C-101B-9397-08002B2CF9AE}" pid="92" name="MCCCRsImpl90">
    <vt:lpwstr>.502%Rel-16%2064%23.502%Rel-16%2066%23.502%Rel-16%2068%23.502%Rel-16%2069%23.502%Rel-16%2072%23.502%Rel-16%2082%23.502%Rel-16%2083%23.502%Rel-16%2084%23.502%Rel-16%2088%23.502%Rel-16%2089%23.502%Rel-16%2090%23.502%Rel-16%2091%23.502%Rel-16%2092%23.502%Rel</vt:lpwstr>
  </property>
  <property fmtid="{D5CDD505-2E9C-101B-9397-08002B2CF9AE}" pid="93" name="MCCCRsImpl91">
    <vt:lpwstr>-16%2093%23.502%Rel-16%2095%23.502%Rel-16%2096%23.502%Rel-16%2098%23.502%Rel-16%2099%23.502%Rel-16%2100%23.502%Rel-16%2104%23.502%Rel-16%2107%23.502%Rel-16%2108%23.502%Rel-16%2109%23.502%Rel-16%2113%23.502%Rel-16%2115%23.502%Rel-16%2117%23.502%Rel-16%2118</vt:lpwstr>
  </property>
  <property fmtid="{D5CDD505-2E9C-101B-9397-08002B2CF9AE}" pid="94" name="MCCCRsImpl92">
    <vt:lpwstr>%23.502%Rel-16%2121%23.502%Rel-16%2122%23.502%Rel-16%2123%23.502%Rel-16%2127%23.502%Rel-16%2129%23.502%Rel-16%2130%23.502%Rel-16%2134%23.502%Rel-16%2137%23.502%Rel-16%2138%23.502%Rel-16%2139%23.502%Rel-16%2142%23.502%Rel-16%2145%23.502%Rel-16%2146%23.502%</vt:lpwstr>
  </property>
  <property fmtid="{D5CDD505-2E9C-101B-9397-08002B2CF9AE}" pid="95" name="MCCCRsImpl93">
    <vt:lpwstr>Rel-16%2150%23.502%Rel-16%2151%23.502%Rel-16%2152%23.502%Rel-16%2153%23.502%Rel-16%2155%23.502%Rel-16%2157%23.502%Rel-16%2160%23.502%Rel-16%2162%23.502%Rel-16%2163%23.502%Rel-16%2166%23.502%Rel-16%2081%23.502%Rel-16%2097%23.502%Rel-16%2110%23.502%Rel-16%2</vt:lpwstr>
  </property>
  <property fmtid="{D5CDD505-2E9C-101B-9397-08002B2CF9AE}" pid="96" name="MCCCRsImpl94">
    <vt:lpwstr>112%23.502%Rel-16%2174%23.502%Rel-16%2175%23.502%Rel-16%2176%23.502%Rel-16%2177%23.502%Rel-16%2178%23.502%Rel-16%2182%23.502%Rel-16%2183%23.502%Rel-16%2184%23.502%Rel-16%2186%23.502%Rel-16%2188%23.502%Rel-16%2190%23.502%Rel-16%2194%23.502%Rel-16%2195%23.5</vt:lpwstr>
  </property>
  <property fmtid="{D5CDD505-2E9C-101B-9397-08002B2CF9AE}" pid="97" name="MCCCRsImpl95">
    <vt:lpwstr>02%Rel-16%2196%23.502%Rel-16%2197%23.502%Rel-16%2199%23.502%Rel-16%2203%23.502%Rel-16%2204%23.502%Rel-16%2205%23.502%Rel-16%2206%23.502%Rel-16%2208%23.502%Rel-16%2210%23.502%Rel-16%2211%23.502%Rel-16%2212%23.502%Rel-16%2213%23.502%Rel-16%2214%23.502%Rel-1</vt:lpwstr>
  </property>
  <property fmtid="{D5CDD505-2E9C-101B-9397-08002B2CF9AE}" pid="98" name="MCCCRsImpl96">
    <vt:lpwstr>6%2216%23.502%Rel-16%2217%23.502%Rel-16%2218%23.502%Rel-16%2219%23.502%Rel-16%2220%23.502%Rel-16%2224%23.502%Rel-16%2225%23.502%Rel-16%2227%23.502%Rel-16%2228%23.502%Rel-16%2230%23.502%Rel-16%2231%23.502%Rel-16%2232%23.502%Rel-16%2234%23.502%Rel-16%2236%2</vt:lpwstr>
  </property>
  <property fmtid="{D5CDD505-2E9C-101B-9397-08002B2CF9AE}" pid="99" name="MCCCRsImpl97">
    <vt:lpwstr>3.502%Rel-16%2239%23.502%Rel-16%2242%23.502%Rel-16%2243%23.502%Rel-16%2244%23.502%Rel-16%2247%23.502%Rel-16%2248%23.502%Rel-16%2250%23.502%Rel-16%2251%23.502%Rel-16%2252%23.502%Rel-16%2256%23.502%Rel-16%2257%23.502%Rel-16%2258%23.502%Rel-16%2259%23.502%Re</vt:lpwstr>
  </property>
  <property fmtid="{D5CDD505-2E9C-101B-9397-08002B2CF9AE}" pid="100" name="MCCCRsImpl98">
    <vt:lpwstr>l-16%2261%23.502%Rel-16%2263%23.502%Rel-16%2267%23.502%Rel-16%2271%23.502%Rel-16%2272%23.502%Rel-16%2276%23.502%Rel-16%2279%23.502%Rel-16%2280%23.502%Rel-16%2282%23.502%Rel-16%2283%23.502%Rel-16%2287%23.502%Rel-16%2289%23.502%Rel-16%2291%23.502%Rel-16%229</vt:lpwstr>
  </property>
  <property fmtid="{D5CDD505-2E9C-101B-9397-08002B2CF9AE}" pid="101" name="MCCCRsImpl99">
    <vt:lpwstr>2%23.502%Rel-16%2293%23.502%Rel-16%2296%23.502%Rel-16%2298%23.502%Rel-16%2300%23.502%Rel-16%2301%23.502%Rel-16%2303%23.502%Rel-16%2304%23.502%Rel-16%2305%23.502%Rel-16%2306%23.502%Rel-16%2307%23.502%Rel-16%2237%23.502%Rel-16%2297%23.502%Rel-16%2311%23.502</vt:lpwstr>
  </property>
  <property fmtid="{D5CDD505-2E9C-101B-9397-08002B2CF9AE}" pid="102" name="MCCCRsImpl100">
    <vt:lpwstr>%Rel-16%2312%23.502%Rel-16%2313%23.502%Rel-16%2316%23.502%Rel-16%2317%23.502%Rel-16%2318%23.502%Rel-16%2319%23.502%Rel-16%2320%23.502%Rel-16%2321%23.502%Rel-16%2322%23.502%Rel-16%-%23.502%Rel-16%2326%23.502%Rel-16%2328%23.502%Rel-16%2330%23.502%Rel-16%233</vt:lpwstr>
  </property>
  <property fmtid="{D5CDD505-2E9C-101B-9397-08002B2CF9AE}" pid="103" name="MCCCRsImpl101">
    <vt:lpwstr>1%23.502%Rel-16%2333%23.502%Rel-16%2334%23.502%Rel-16%2336%23.502%Rel-16%2338%23.502%Rel-16%2340%23.502%Rel-16%2341%23.502%Rel-16%2342%23.502%Rel-16%2344%23.502%Rel-16%2345%23.502%Rel-16%2346%23.502%Rel-16%2349%23.502%Rel-16%2356%23.502%Rel-16%2357%23.502</vt:lpwstr>
  </property>
  <property fmtid="{D5CDD505-2E9C-101B-9397-08002B2CF9AE}" pid="104" name="MCCCRsImpl102">
    <vt:lpwstr>%Rel-16%2361%23.502%Rel-16%2362%23.502%Rel-16%2364%23.502%Rel-16%2367%23.502%Rel-16%2368%23.502%Rel-16%2370%23.502%Rel-16%2371%23.502%Rel-16%2372%23.502%Rel-16%2373%23.502%Rel-16%2374%23.502%Rel-16%2375%23.502%Rel-16%2376%23.502%Rel-16%2380%23.502%Rel-16%</vt:lpwstr>
  </property>
  <property fmtid="{D5CDD505-2E9C-101B-9397-08002B2CF9AE}" pid="105" name="MCCCRsImpl103">
    <vt:lpwstr>2382%23.502%Rel-16%2386%23.502%Rel-16%2388%23.502%Rel-16%2389%23.502%Rel-16%2390%23.502%Rel-16%2392%23.502%Rel-16%2393%23.502%Rel-16%2394%23.502%Rel-16%2395%23.502%Rel-16%2396%23.502%Rel-16%2398%23.502%Rel-16%2332%23.502%Rel-16%2358%23.502%Rel-16%2383%23.</vt:lpwstr>
  </property>
  <property fmtid="{D5CDD505-2E9C-101B-9397-08002B2CF9AE}" pid="106" name="MCCCRsImpl104">
    <vt:lpwstr>502%Rel-16%2400%23.502%Rel-16%2405%23.502%Rel-16%2406%23.502%Rel-16%2407%23.502%Rel-16%2411%23.502%Rel-16%2412%23.502%Rel-16%2414%23.502%Rel-16%2415%23.502%Rel-16%2419%23.502%Rel-16%2421%23.502%Rel-16%2424%23.502%Rel-16%2425%23.502%Rel-16%2426%23.502%Rel-</vt:lpwstr>
  </property>
  <property fmtid="{D5CDD505-2E9C-101B-9397-08002B2CF9AE}" pid="107" name="MCCCRsImpl105">
    <vt:lpwstr>23.502%Rel-16%2451%23.502%Rel-16%2452%23.502%Rel-16%2453%23.502%Rel-16%2454%23.502%Rel-16%-%23.502%Rel-16%-%23.502%Rel-16%2480%23.502%Rel-16%2418%23.502%Rel-16%2422%23.502%Rel-16%2456%23.502%Rel-16%2457%23.502%Rel-16%2458%23.502%Rel-16%2459%23.502%Rel-16%</vt:lpwstr>
  </property>
  <property fmtid="{D5CDD505-2E9C-101B-9397-08002B2CF9AE}" pid="108" name="MCCCRsImpl107">
    <vt:lpwstr>2460%</vt:lpwstr>
  </property>
  <property fmtid="{D5CDD505-2E9C-101B-9397-08002B2CF9AE}" pid="109" name="ContentTypeId">
    <vt:lpwstr>0x010100B82721952339BD4AA67475AA1B500C36</vt:lpwstr>
  </property>
  <property fmtid="{D5CDD505-2E9C-101B-9397-08002B2CF9AE}" pid="110" name="_dlc_DocIdItemGuid">
    <vt:lpwstr>8fa3fbb9-d444-4a3d-9fe1-9d8a60e86d9e</vt:lpwstr>
  </property>
</Properties>
</file>